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C71455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F41827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F41827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F41827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F41827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F41827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F41827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F41827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F41827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F41827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F41827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F41827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F41827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F41827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F41827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F41827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F41827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F41827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F41827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F41827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F41827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F41827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F41827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F41827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F41827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F41827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F41827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F41827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F41827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28F40F37" w14:textId="13D27B4B" w:rsidR="000A7337" w:rsidRPr="0073023E" w:rsidRDefault="00BC53E1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>
              <w:rPr>
                <w:b/>
                <w:bCs/>
                <w:caps/>
                <w:lang w:eastAsia="en-US"/>
              </w:rPr>
              <w:t xml:space="preserve">ТОМ 1.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BC53E1">
              <w:rPr>
                <w:b/>
                <w:bCs/>
                <w:caps/>
                <w:lang w:eastAsia="en-US"/>
              </w:rPr>
              <w:t>Запись на прием к врачу по направлению</w:t>
            </w:r>
          </w:p>
          <w:p w14:paraId="35F86C1A" w14:textId="77777777" w:rsidR="000A7337" w:rsidRPr="0073023E" w:rsidRDefault="000A7337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657E0FD" w14:textId="77777777" w:rsidR="000A7337" w:rsidRPr="0073023E" w:rsidRDefault="000A7337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F41827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F41827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8A552D">
      <w:pPr>
        <w:spacing w:after="160" w:line="259" w:lineRule="auto"/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00735B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434CC9A1" w14:textId="5911BDAC" w:rsidR="00F41827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0203" w:history="1">
        <w:r w:rsidR="00F41827" w:rsidRPr="00C222BA">
          <w:rPr>
            <w:rStyle w:val="affd"/>
            <w:noProof/>
          </w:rPr>
          <w:t>1</w:t>
        </w:r>
        <w:r w:rsidR="00F41827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41827" w:rsidRPr="00C222BA">
          <w:rPr>
            <w:rStyle w:val="affd"/>
            <w:noProof/>
          </w:rPr>
          <w:t>Описание решения</w:t>
        </w:r>
        <w:r w:rsidR="00F41827">
          <w:rPr>
            <w:noProof/>
            <w:webHidden/>
          </w:rPr>
          <w:tab/>
        </w:r>
        <w:r w:rsidR="00F41827">
          <w:rPr>
            <w:noProof/>
            <w:webHidden/>
          </w:rPr>
          <w:fldChar w:fldCharType="begin"/>
        </w:r>
        <w:r w:rsidR="00F41827">
          <w:rPr>
            <w:noProof/>
            <w:webHidden/>
          </w:rPr>
          <w:instrText xml:space="preserve"> PAGEREF _Toc104280203 \h </w:instrText>
        </w:r>
        <w:r w:rsidR="00F41827">
          <w:rPr>
            <w:noProof/>
            <w:webHidden/>
          </w:rPr>
        </w:r>
        <w:r w:rsidR="00F41827">
          <w:rPr>
            <w:noProof/>
            <w:webHidden/>
          </w:rPr>
          <w:fldChar w:fldCharType="separate"/>
        </w:r>
        <w:r w:rsidR="00F41827">
          <w:rPr>
            <w:noProof/>
            <w:webHidden/>
          </w:rPr>
          <w:t>5</w:t>
        </w:r>
        <w:r w:rsidR="00F41827">
          <w:rPr>
            <w:noProof/>
            <w:webHidden/>
          </w:rPr>
          <w:fldChar w:fldCharType="end"/>
        </w:r>
      </w:hyperlink>
    </w:p>
    <w:p w14:paraId="73DFFFD9" w14:textId="7A1C83FF" w:rsidR="00F41827" w:rsidRDefault="00F41827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4" w:history="1">
        <w:r w:rsidRPr="00C222BA">
          <w:rPr>
            <w:rStyle w:val="affd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ротокола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3672A48" w14:textId="6BB89D9A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5" w:history="1">
        <w:r w:rsidRPr="00C222BA">
          <w:rPr>
            <w:rStyle w:val="affd"/>
            <w:rFonts w:cs="Verdan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бщая информация о сервис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CDEF23" w14:textId="31A7B385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6" w:history="1">
        <w:r w:rsidRPr="00C222BA">
          <w:rPr>
            <w:rStyle w:val="affd"/>
            <w:rFonts w:cs="Verdan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Требования к автор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25BE99C" w14:textId="5CCB5D3A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7" w:history="1">
        <w:r w:rsidRPr="00C222BA">
          <w:rPr>
            <w:rStyle w:val="affd"/>
            <w:rFonts w:cs="Verdana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Использование справ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B1DBB9E" w14:textId="57C79FF7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8" w:history="1">
        <w:r w:rsidRPr="00C222BA">
          <w:rPr>
            <w:rStyle w:val="affd"/>
            <w:rFonts w:cs="Verdana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C</w:t>
        </w:r>
        <w:r w:rsidRPr="00C222BA">
          <w:rPr>
            <w:rStyle w:val="affd"/>
            <w:noProof/>
          </w:rPr>
          <w:t>ервис выдачи идентификаторов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EB39435" w14:textId="420DBB31" w:rsidR="00F41827" w:rsidRDefault="00F41827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09" w:history="1">
        <w:r w:rsidRPr="00C222BA">
          <w:rPr>
            <w:rStyle w:val="affd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A49A02C" w14:textId="106676C3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0" w:history="1">
        <w:r w:rsidRPr="00C222BA">
          <w:rPr>
            <w:rStyle w:val="affd"/>
            <w:rFonts w:cs="Verdana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Список методов серви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592BFFA" w14:textId="536DA426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1" w:history="1">
        <w:r w:rsidRPr="00C222BA">
          <w:rPr>
            <w:rStyle w:val="affd"/>
            <w:rFonts w:cs="Verdana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Поиск доступных медицинских ресурсов и талонов для записи на приём к врачу по направлению ($searchslo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9DBCDBD" w14:textId="04C6C3CB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2" w:history="1">
        <w:r w:rsidRPr="00C222BA">
          <w:rPr>
            <w:rStyle w:val="affd"/>
            <w:bCs/>
            <w:iCs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0707F23" w14:textId="5DEE52EE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3" w:history="1">
        <w:r w:rsidRPr="00C222BA">
          <w:rPr>
            <w:rStyle w:val="affd"/>
            <w:bCs/>
            <w:iCs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6CA3364" w14:textId="3C8DA83B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4" w:history="1">
        <w:r w:rsidRPr="00C222BA">
          <w:rPr>
            <w:rStyle w:val="affd"/>
            <w:bCs/>
            <w:noProof/>
          </w:rPr>
          <w:t>3.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622365A" w14:textId="53F6EB09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5" w:history="1">
        <w:r w:rsidRPr="00C222BA">
          <w:rPr>
            <w:rStyle w:val="affd"/>
            <w:bCs/>
            <w:noProof/>
          </w:rPr>
          <w:t>3.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98C0F49" w14:textId="1E4B0292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6" w:history="1">
        <w:r w:rsidRPr="00C222BA">
          <w:rPr>
            <w:rStyle w:val="affd"/>
            <w:bCs/>
            <w:noProof/>
          </w:rPr>
          <w:t>3.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D332F46" w14:textId="723F3045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7" w:history="1">
        <w:r w:rsidRPr="00C222BA">
          <w:rPr>
            <w:rStyle w:val="affd"/>
            <w:bCs/>
            <w:noProof/>
          </w:rPr>
          <w:t>3.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FA95C68" w14:textId="6296C5B6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8" w:history="1">
        <w:r w:rsidRPr="00C222BA">
          <w:rPr>
            <w:rStyle w:val="affd"/>
            <w:bCs/>
            <w:noProof/>
          </w:rPr>
          <w:t>3.2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F4AE2AA" w14:textId="0CDEC069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19" w:history="1">
        <w:r w:rsidRPr="00C222BA">
          <w:rPr>
            <w:rStyle w:val="affd"/>
            <w:bCs/>
            <w:noProof/>
          </w:rPr>
          <w:t>3.2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6E66846" w14:textId="091285C5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0" w:history="1">
        <w:r w:rsidRPr="00C222BA">
          <w:rPr>
            <w:rStyle w:val="affd"/>
            <w:bCs/>
            <w:noProof/>
          </w:rPr>
          <w:t>3.2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03B4170" w14:textId="2EFB871C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1" w:history="1">
        <w:r w:rsidRPr="00C222BA">
          <w:rPr>
            <w:rStyle w:val="affd"/>
            <w:bCs/>
            <w:iCs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C4A30C3" w14:textId="28EB5233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2" w:history="1">
        <w:r w:rsidRPr="00C222BA">
          <w:rPr>
            <w:rStyle w:val="affd"/>
            <w:bCs/>
            <w:iCs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53DA930" w14:textId="35596E07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3" w:history="1">
        <w:r w:rsidRPr="00C222BA">
          <w:rPr>
            <w:rStyle w:val="affd"/>
            <w:rFonts w:cs="Verdana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существление записи на приём к врачу по направлению ($set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9909C7C" w14:textId="42F2D9D7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4" w:history="1">
        <w:r w:rsidRPr="00C222BA">
          <w:rPr>
            <w:rStyle w:val="affd"/>
            <w:bCs/>
            <w:iCs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BD0193D" w14:textId="58ABCA40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5" w:history="1">
        <w:r w:rsidRPr="00C222BA">
          <w:rPr>
            <w:rStyle w:val="affd"/>
            <w:bCs/>
            <w:iCs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9650AFC" w14:textId="36B12359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6" w:history="1">
        <w:r w:rsidRPr="00C222BA">
          <w:rPr>
            <w:rStyle w:val="affd"/>
            <w:bCs/>
            <w:iCs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4632682" w14:textId="2848FD72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7" w:history="1">
        <w:r w:rsidRPr="00C222BA">
          <w:rPr>
            <w:rStyle w:val="affd"/>
            <w:bCs/>
            <w:iCs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AC93592" w14:textId="41E45C01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8" w:history="1">
        <w:r w:rsidRPr="00C222BA">
          <w:rPr>
            <w:rStyle w:val="affd"/>
            <w:rFonts w:cs="Verdana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мена записи на приём к врачу по направлению ($cancel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41914E8" w14:textId="3D5AFB4A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29" w:history="1">
        <w:r w:rsidRPr="00C222BA">
          <w:rPr>
            <w:rStyle w:val="affd"/>
            <w:bCs/>
            <w:iCs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143CD4B" w14:textId="60F708F0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0" w:history="1">
        <w:r w:rsidRPr="00C222BA">
          <w:rPr>
            <w:rStyle w:val="affd"/>
            <w:bCs/>
            <w:iCs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412774E3" w14:textId="3B22C5CD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1" w:history="1">
        <w:r w:rsidRPr="00C222BA">
          <w:rPr>
            <w:rStyle w:val="affd"/>
            <w:bCs/>
            <w:iCs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1BBFC9D" w14:textId="4C5B7768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2" w:history="1">
        <w:r w:rsidRPr="00C222BA">
          <w:rPr>
            <w:rStyle w:val="affd"/>
            <w:bCs/>
            <w:iCs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3D6C5D6" w14:textId="13560138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3" w:history="1">
        <w:r w:rsidRPr="00C222BA">
          <w:rPr>
            <w:rStyle w:val="affd"/>
            <w:rFonts w:cs="Verdana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Уведомление о факте записи на приём по направлению ($notif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2170826E" w14:textId="43C5916A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4" w:history="1">
        <w:r w:rsidRPr="00C222BA">
          <w:rPr>
            <w:rStyle w:val="affd"/>
            <w:bCs/>
            <w:iCs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744867B6" w14:textId="5C4DB6EE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5" w:history="1">
        <w:r w:rsidRPr="00C222BA">
          <w:rPr>
            <w:rStyle w:val="affd"/>
            <w:bCs/>
            <w:noProof/>
          </w:rPr>
          <w:t>3.5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8BFA256" w14:textId="4FC2E3FA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6" w:history="1">
        <w:r w:rsidRPr="00C222BA">
          <w:rPr>
            <w:rStyle w:val="affd"/>
            <w:bCs/>
            <w:noProof/>
          </w:rPr>
          <w:t>3.5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0AC38268" w14:textId="7F2AA213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7" w:history="1">
        <w:r w:rsidRPr="00C222BA">
          <w:rPr>
            <w:rStyle w:val="affd"/>
            <w:bCs/>
            <w:noProof/>
          </w:rPr>
          <w:t>3.5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096E7600" w14:textId="34430EAE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8" w:history="1">
        <w:r w:rsidRPr="00C222BA">
          <w:rPr>
            <w:rStyle w:val="affd"/>
            <w:bCs/>
            <w:noProof/>
          </w:rPr>
          <w:t>3.5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6DB18389" w14:textId="6DA2678A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39" w:history="1">
        <w:r w:rsidRPr="00C222BA">
          <w:rPr>
            <w:rStyle w:val="affd"/>
            <w:bCs/>
            <w:noProof/>
          </w:rPr>
          <w:t>3.5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E101F0C" w14:textId="17A3F524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0" w:history="1">
        <w:r w:rsidRPr="00C222BA">
          <w:rPr>
            <w:rStyle w:val="affd"/>
            <w:bCs/>
            <w:noProof/>
          </w:rPr>
          <w:t>3.5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5B83E800" w14:textId="54FEA39E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1" w:history="1">
        <w:r w:rsidRPr="00C222BA">
          <w:rPr>
            <w:rStyle w:val="affd"/>
            <w:bCs/>
            <w:noProof/>
          </w:rPr>
          <w:t>3.5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6E681D44" w14:textId="15D02641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2" w:history="1">
        <w:r w:rsidRPr="00C222BA">
          <w:rPr>
            <w:rStyle w:val="affd"/>
            <w:bCs/>
            <w:noProof/>
          </w:rPr>
          <w:t>3.5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2B37AEAB" w14:textId="5BA8DD1B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3" w:history="1">
        <w:r w:rsidRPr="00C222BA">
          <w:rPr>
            <w:rStyle w:val="affd"/>
            <w:bCs/>
            <w:iCs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2349E6E" w14:textId="02682C26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4" w:history="1">
        <w:r w:rsidRPr="00C222BA">
          <w:rPr>
            <w:rStyle w:val="affd"/>
            <w:bCs/>
            <w:iCs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7AEA04E" w14:textId="2D9634FA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5" w:history="1">
        <w:r w:rsidRPr="00C222BA">
          <w:rPr>
            <w:rStyle w:val="affd"/>
            <w:bCs/>
            <w:iCs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148889B" w14:textId="17DE01A2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6" w:history="1">
        <w:r w:rsidRPr="00C222BA">
          <w:rPr>
            <w:rStyle w:val="affd"/>
            <w:rFonts w:cs="Verdana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Уведомление об изменении записи на приём по направлению ($changenotifica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66AD8BF5" w14:textId="236CB44B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7" w:history="1">
        <w:r w:rsidRPr="00C222BA">
          <w:rPr>
            <w:rStyle w:val="affd"/>
            <w:bCs/>
            <w:iCs/>
            <w:noProof/>
          </w:rPr>
          <w:t>3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ADF1431" w14:textId="104A62A1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8" w:history="1">
        <w:r w:rsidRPr="00C222BA">
          <w:rPr>
            <w:rStyle w:val="affd"/>
            <w:bCs/>
            <w:noProof/>
          </w:rPr>
          <w:t>3.6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4B165BA4" w14:textId="5E4E2595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49" w:history="1">
        <w:r w:rsidRPr="00C222BA">
          <w:rPr>
            <w:rStyle w:val="affd"/>
            <w:bCs/>
            <w:noProof/>
          </w:rPr>
          <w:t>3.6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33C67321" w14:textId="36865506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0" w:history="1">
        <w:r w:rsidRPr="00C222BA">
          <w:rPr>
            <w:rStyle w:val="affd"/>
            <w:bCs/>
            <w:noProof/>
          </w:rPr>
          <w:t>3.6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5F3B7694" w14:textId="1F8A5999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1" w:history="1">
        <w:r w:rsidRPr="00C222BA">
          <w:rPr>
            <w:rStyle w:val="affd"/>
            <w:bCs/>
            <w:noProof/>
          </w:rPr>
          <w:t>3.6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0740F172" w14:textId="2F7FC04D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2" w:history="1">
        <w:r w:rsidRPr="00C222BA">
          <w:rPr>
            <w:rStyle w:val="affd"/>
            <w:bCs/>
            <w:noProof/>
          </w:rPr>
          <w:t>3.6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617B688C" w14:textId="7CEE1960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3" w:history="1">
        <w:r w:rsidRPr="00C222BA">
          <w:rPr>
            <w:rStyle w:val="affd"/>
            <w:bCs/>
            <w:noProof/>
          </w:rPr>
          <w:t>3.6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14:paraId="56669D4C" w14:textId="7ADC2824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4" w:history="1">
        <w:r w:rsidRPr="00C222BA">
          <w:rPr>
            <w:rStyle w:val="affd"/>
            <w:bCs/>
            <w:noProof/>
          </w:rPr>
          <w:t>3.6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Appoin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39AD4FAA" w14:textId="44DFF623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5" w:history="1">
        <w:r w:rsidRPr="00C222BA">
          <w:rPr>
            <w:rStyle w:val="affd"/>
            <w:bCs/>
            <w:noProof/>
          </w:rPr>
          <w:t>3.6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Organ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48D60B8B" w14:textId="05F61DB9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6" w:history="1">
        <w:r w:rsidRPr="00C222BA">
          <w:rPr>
            <w:rStyle w:val="affd"/>
            <w:bCs/>
            <w:iCs/>
            <w:noProof/>
          </w:rPr>
          <w:t>3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5685A4B8" w14:textId="76575B4E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7" w:history="1">
        <w:r w:rsidRPr="00C222BA">
          <w:rPr>
            <w:rStyle w:val="affd"/>
            <w:bCs/>
            <w:iCs/>
            <w:noProof/>
          </w:rPr>
          <w:t>3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600CFCC9" w14:textId="6D45E6D4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8" w:history="1">
        <w:r w:rsidRPr="00C222BA">
          <w:rPr>
            <w:rStyle w:val="affd"/>
            <w:bCs/>
            <w:iCs/>
            <w:noProof/>
          </w:rPr>
          <w:t>3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14:paraId="6D4A91F8" w14:textId="49054F77" w:rsidR="00F41827" w:rsidRDefault="00F41827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59" w:history="1">
        <w:r w:rsidRPr="00C222BA">
          <w:rPr>
            <w:rStyle w:val="affd"/>
            <w:rFonts w:cs="Verdana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Получение справочной информации по количеству доступных талонов для записи пациента по направлению ($getreferenceinfo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60CEC6F6" w14:textId="7473A65B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0" w:history="1">
        <w:r w:rsidRPr="00C222BA">
          <w:rPr>
            <w:rStyle w:val="affd"/>
            <w:bCs/>
            <w:iCs/>
            <w:noProof/>
          </w:rPr>
          <w:t>3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1</w:t>
        </w:r>
        <w:r>
          <w:rPr>
            <w:noProof/>
            <w:webHidden/>
          </w:rPr>
          <w:fldChar w:fldCharType="end"/>
        </w:r>
      </w:hyperlink>
    </w:p>
    <w:p w14:paraId="77B3AC8C" w14:textId="5839D534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1" w:history="1">
        <w:r w:rsidRPr="00C222BA">
          <w:rPr>
            <w:rStyle w:val="affd"/>
            <w:bCs/>
            <w:iCs/>
            <w:noProof/>
          </w:rPr>
          <w:t>3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14:paraId="42EF6741" w14:textId="001D1CB5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2" w:history="1">
        <w:r w:rsidRPr="00C222BA">
          <w:rPr>
            <w:rStyle w:val="affd"/>
            <w:bCs/>
            <w:noProof/>
          </w:rPr>
          <w:t>3.7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14:paraId="7558EDC5" w14:textId="44334342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3" w:history="1">
        <w:r w:rsidRPr="00C222BA">
          <w:rPr>
            <w:rStyle w:val="affd"/>
            <w:bCs/>
            <w:noProof/>
          </w:rPr>
          <w:t>3.7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Sche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14:paraId="6FA69181" w14:textId="3BE1F39A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4" w:history="1">
        <w:r w:rsidRPr="00C222BA">
          <w:rPr>
            <w:rStyle w:val="affd"/>
            <w:bCs/>
            <w:noProof/>
          </w:rPr>
          <w:t>3.7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14:paraId="6428F447" w14:textId="2A119A10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5" w:history="1">
        <w:r w:rsidRPr="00C222BA">
          <w:rPr>
            <w:rStyle w:val="affd"/>
            <w:bCs/>
            <w:noProof/>
          </w:rPr>
          <w:t>3.7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Practit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14:paraId="12302FB9" w14:textId="22907349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6" w:history="1">
        <w:r w:rsidRPr="00C222BA">
          <w:rPr>
            <w:rStyle w:val="affd"/>
            <w:bCs/>
            <w:noProof/>
          </w:rPr>
          <w:t>3.7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5DA37D35" w14:textId="441AFE11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7" w:history="1">
        <w:r w:rsidRPr="00C222BA">
          <w:rPr>
            <w:rStyle w:val="affd"/>
            <w:bCs/>
            <w:noProof/>
          </w:rPr>
          <w:t>3.7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Sl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14:paraId="64075283" w14:textId="14F8F8C0" w:rsidR="00F41827" w:rsidRDefault="00F41827">
      <w:pPr>
        <w:pStyle w:val="34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8" w:history="1">
        <w:r w:rsidRPr="00C222BA">
          <w:rPr>
            <w:rStyle w:val="affd"/>
            <w:bCs/>
            <w:noProof/>
          </w:rPr>
          <w:t>3.7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  <w:lang w:val="en-US"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14:paraId="07F559E3" w14:textId="106B25F1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69" w:history="1">
        <w:r w:rsidRPr="00C222BA">
          <w:rPr>
            <w:rStyle w:val="affd"/>
            <w:bCs/>
            <w:iCs/>
            <w:noProof/>
          </w:rPr>
          <w:t>3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14:paraId="6A861B53" w14:textId="3B151C19" w:rsidR="00F41827" w:rsidRDefault="00F41827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70" w:history="1">
        <w:r w:rsidRPr="00C222BA">
          <w:rPr>
            <w:rStyle w:val="affd"/>
            <w:bCs/>
            <w:iCs/>
            <w:noProof/>
          </w:rPr>
          <w:t>3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222BA">
          <w:rPr>
            <w:rStyle w:val="affd"/>
            <w:noProof/>
          </w:rPr>
          <w:t>Отв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35D33265" w14:textId="5A04A626" w:rsidR="00F41827" w:rsidRDefault="00F41827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0271" w:history="1">
        <w:r w:rsidRPr="00C222BA">
          <w:rPr>
            <w:rStyle w:val="affd"/>
            <w:noProof/>
          </w:rPr>
          <w:t>Приложение</w:t>
        </w:r>
        <w:r w:rsidRPr="00C222BA">
          <w:rPr>
            <w:rStyle w:val="affd"/>
            <w:noProof/>
            <w:lang w:val="en-US"/>
          </w:rPr>
          <w:t xml:space="preserve"> 1. Справочник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0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14:paraId="7179D6A5" w14:textId="02410E1C" w:rsidR="0090303F" w:rsidRPr="0090303F" w:rsidRDefault="0090303F" w:rsidP="0090303F">
      <w:r>
        <w:fldChar w:fldCharType="end"/>
      </w:r>
    </w:p>
    <w:p w14:paraId="2B18432A" w14:textId="77777777" w:rsidR="0000735B" w:rsidRPr="0073023E" w:rsidRDefault="0000735B" w:rsidP="0000735B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00735B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F41827">
        <w:tc>
          <w:tcPr>
            <w:tcW w:w="1696" w:type="dxa"/>
          </w:tcPr>
          <w:p w14:paraId="7A6F9F0C" w14:textId="77777777" w:rsidR="0000735B" w:rsidRPr="0073023E" w:rsidRDefault="0000735B" w:rsidP="00F41827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F41827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F41827">
        <w:tc>
          <w:tcPr>
            <w:tcW w:w="1696" w:type="dxa"/>
          </w:tcPr>
          <w:p w14:paraId="3456068B" w14:textId="754B3610" w:rsidR="00BC53E1" w:rsidRPr="002A7875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BC53E1" w:rsidRPr="0073023E" w14:paraId="7DEFAE6F" w14:textId="77777777" w:rsidTr="00F41827">
        <w:tc>
          <w:tcPr>
            <w:tcW w:w="1696" w:type="dxa"/>
          </w:tcPr>
          <w:p w14:paraId="7D9B8BC7" w14:textId="6F03E509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</w:tcPr>
          <w:p w14:paraId="534E4D13" w14:textId="03768F45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BC53E1" w:rsidRPr="0073023E" w14:paraId="73C7682F" w14:textId="77777777" w:rsidTr="00F41827">
        <w:tc>
          <w:tcPr>
            <w:tcW w:w="1696" w:type="dxa"/>
          </w:tcPr>
          <w:p w14:paraId="12C1EEFC" w14:textId="43F4CB42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4F9F20B" w14:textId="21268A4E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BC53E1" w:rsidRPr="0073023E" w14:paraId="209C09A8" w14:textId="77777777" w:rsidTr="00F41827">
        <w:tc>
          <w:tcPr>
            <w:tcW w:w="1696" w:type="dxa"/>
          </w:tcPr>
          <w:p w14:paraId="0B5C582F" w14:textId="1D2B249C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70AFBABE" w14:textId="1B283F7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BC53E1" w:rsidRPr="0073023E" w14:paraId="63172FF5" w14:textId="77777777" w:rsidTr="00F41827">
        <w:tc>
          <w:tcPr>
            <w:tcW w:w="1696" w:type="dxa"/>
          </w:tcPr>
          <w:p w14:paraId="1E5B2368" w14:textId="0B97ADE3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296A038E" w14:textId="54F695CF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BC53E1" w:rsidRPr="0073023E" w14:paraId="2ED8FCE9" w14:textId="77777777" w:rsidTr="00F41827">
        <w:tc>
          <w:tcPr>
            <w:tcW w:w="1696" w:type="dxa"/>
          </w:tcPr>
          <w:p w14:paraId="393DB57D" w14:textId="556B33B6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0F684984" w14:textId="0CABA862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BC53E1" w:rsidRPr="0073023E" w14:paraId="35FE690B" w14:textId="77777777" w:rsidTr="00F41827">
        <w:tc>
          <w:tcPr>
            <w:tcW w:w="1696" w:type="dxa"/>
          </w:tcPr>
          <w:p w14:paraId="068FDA3E" w14:textId="7C10A91A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57B42BBA" w14:textId="2634500B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BC53E1" w:rsidRPr="0073023E" w14:paraId="68CEA151" w14:textId="77777777" w:rsidTr="00F41827">
        <w:tc>
          <w:tcPr>
            <w:tcW w:w="1696" w:type="dxa"/>
          </w:tcPr>
          <w:p w14:paraId="1A135956" w14:textId="5A0F808F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7356ECFD" w14:textId="1FC3C98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BC53E1" w:rsidRPr="0073023E" w14:paraId="22D045DD" w14:textId="77777777" w:rsidTr="00F41827">
        <w:tc>
          <w:tcPr>
            <w:tcW w:w="1696" w:type="dxa"/>
          </w:tcPr>
          <w:p w14:paraId="586F2735" w14:textId="2B14EE87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3B400A19" w14:textId="5D0F7035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BC53E1" w:rsidRPr="0073023E" w14:paraId="0824758B" w14:textId="77777777" w:rsidTr="00F41827">
        <w:tc>
          <w:tcPr>
            <w:tcW w:w="1696" w:type="dxa"/>
          </w:tcPr>
          <w:p w14:paraId="4621F9D4" w14:textId="79BE0153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0945D7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нцентратор услуг ФЭР (федеральной электронной регистратуры).</w:t>
            </w:r>
          </w:p>
          <w:p w14:paraId="207A1FD8" w14:textId="57623C87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BC53E1" w:rsidRPr="0073023E" w14:paraId="5ED34490" w14:textId="77777777" w:rsidTr="00F41827">
        <w:tc>
          <w:tcPr>
            <w:tcW w:w="1696" w:type="dxa"/>
          </w:tcPr>
          <w:p w14:paraId="1A607725" w14:textId="69FA41D9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01C788AF" w14:textId="40BD0423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ечебно-профилактическое учреждение</w:t>
            </w:r>
          </w:p>
        </w:tc>
      </w:tr>
      <w:tr w:rsidR="00BC53E1" w:rsidRPr="0073023E" w14:paraId="4531AB8A" w14:textId="77777777" w:rsidTr="00F41827">
        <w:tc>
          <w:tcPr>
            <w:tcW w:w="1696" w:type="dxa"/>
          </w:tcPr>
          <w:p w14:paraId="31EFECE0" w14:textId="1D8E976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5C5F0AE4" w14:textId="02528B08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BC53E1" w:rsidRPr="0073023E" w14:paraId="5F6342AF" w14:textId="77777777" w:rsidTr="00F41827">
        <w:tc>
          <w:tcPr>
            <w:tcW w:w="1696" w:type="dxa"/>
          </w:tcPr>
          <w:p w14:paraId="77E9E93B" w14:textId="7E0218B9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63A5816E" w14:textId="317B79A7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информационная система</w:t>
            </w:r>
          </w:p>
        </w:tc>
      </w:tr>
      <w:tr w:rsidR="00BC53E1" w:rsidRPr="0073023E" w14:paraId="34DCA671" w14:textId="77777777" w:rsidTr="00F41827">
        <w:tc>
          <w:tcPr>
            <w:tcW w:w="1696" w:type="dxa"/>
          </w:tcPr>
          <w:p w14:paraId="7CCC5AD8" w14:textId="0FE9FF2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46C5FF36" w14:textId="1EEDC380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рганизация</w:t>
            </w:r>
          </w:p>
        </w:tc>
      </w:tr>
      <w:tr w:rsidR="00BC53E1" w:rsidRPr="0073023E" w14:paraId="180AA130" w14:textId="77777777" w:rsidTr="00F41827">
        <w:tc>
          <w:tcPr>
            <w:tcW w:w="1696" w:type="dxa"/>
          </w:tcPr>
          <w:p w14:paraId="46FC0ADE" w14:textId="6AD671F2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4E39BCBE" w14:textId="3FDE4401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бильное приложение для записи на прием к врачу</w:t>
            </w:r>
          </w:p>
        </w:tc>
      </w:tr>
      <w:tr w:rsidR="00BC53E1" w:rsidRPr="0073023E" w14:paraId="043B5928" w14:textId="77777777" w:rsidTr="00F41827">
        <w:tc>
          <w:tcPr>
            <w:tcW w:w="1696" w:type="dxa"/>
          </w:tcPr>
          <w:p w14:paraId="47736DB4" w14:textId="73D7F92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3244609E" w14:textId="3F7DE153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рнет-портал для записи на прием к врачу</w:t>
            </w:r>
          </w:p>
        </w:tc>
      </w:tr>
      <w:tr w:rsidR="00BC53E1" w:rsidRPr="0073023E" w14:paraId="5249523C" w14:textId="77777777" w:rsidTr="00F41827">
        <w:tc>
          <w:tcPr>
            <w:tcW w:w="1696" w:type="dxa"/>
          </w:tcPr>
          <w:p w14:paraId="53CE9BF5" w14:textId="61E4AAB3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3841E05E" w14:textId="1C758C3E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записи на прием к врачу</w:t>
            </w:r>
          </w:p>
        </w:tc>
      </w:tr>
      <w:tr w:rsidR="00BC53E1" w:rsidRPr="0073023E" w14:paraId="08F913EE" w14:textId="77777777" w:rsidTr="00F41827">
        <w:tc>
          <w:tcPr>
            <w:tcW w:w="1696" w:type="dxa"/>
          </w:tcPr>
          <w:p w14:paraId="78EAA56B" w14:textId="567E5858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5CD8EC96" w14:textId="480FFB5D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BC53E1" w:rsidRPr="0073023E" w14:paraId="4CD92BB0" w14:textId="77777777" w:rsidTr="00F41827">
        <w:tc>
          <w:tcPr>
            <w:tcW w:w="1696" w:type="dxa"/>
          </w:tcPr>
          <w:p w14:paraId="55E10B34" w14:textId="426DD82D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</w:tcPr>
          <w:p w14:paraId="3577B7F6" w14:textId="0B0B1D01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вис «Управление очередями»</w:t>
            </w:r>
          </w:p>
        </w:tc>
      </w:tr>
      <w:tr w:rsidR="00BC53E1" w:rsidRPr="0073023E" w14:paraId="436BE298" w14:textId="77777777" w:rsidTr="00F41827">
        <w:tc>
          <w:tcPr>
            <w:tcW w:w="1696" w:type="dxa"/>
          </w:tcPr>
          <w:p w14:paraId="7D939F35" w14:textId="1CE0B717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234FB1FC" w14:textId="73DCA6F9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уга «Прием заявок (запись) на прием к врачу в электронном виде»</w:t>
            </w:r>
          </w:p>
        </w:tc>
      </w:tr>
      <w:tr w:rsidR="00BC53E1" w:rsidRPr="0073023E" w14:paraId="2B871E6B" w14:textId="77777777" w:rsidTr="00F41827">
        <w:tc>
          <w:tcPr>
            <w:tcW w:w="1696" w:type="dxa"/>
          </w:tcPr>
          <w:p w14:paraId="11237877" w14:textId="79A6A9E9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18D12BB9" w14:textId="09D154F2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едеральная электронная регистратура</w:t>
            </w:r>
          </w:p>
        </w:tc>
      </w:tr>
      <w:tr w:rsidR="00BC53E1" w:rsidRPr="0073023E" w14:paraId="4B0ED9E8" w14:textId="77777777" w:rsidTr="00F41827">
        <w:tc>
          <w:tcPr>
            <w:tcW w:w="1696" w:type="dxa"/>
          </w:tcPr>
          <w:p w14:paraId="580C0A84" w14:textId="13CA71D9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60FC5327" w14:textId="587E6022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 телефонного обслуживания</w:t>
            </w:r>
          </w:p>
        </w:tc>
      </w:tr>
      <w:tr w:rsidR="00BC53E1" w:rsidRPr="0073023E" w14:paraId="724DF26F" w14:textId="77777777" w:rsidTr="00F41827">
        <w:tc>
          <w:tcPr>
            <w:tcW w:w="1696" w:type="dxa"/>
          </w:tcPr>
          <w:p w14:paraId="279F76BD" w14:textId="335A83F3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2B9AF24B" w14:textId="3284C7A3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ИС, установленная в ЛПУ, в которую оформляется запись к врачу</w:t>
            </w:r>
          </w:p>
        </w:tc>
      </w:tr>
      <w:tr w:rsidR="00BC53E1" w:rsidRPr="0073023E" w14:paraId="37CCE41B" w14:textId="77777777" w:rsidTr="00F41827">
        <w:tc>
          <w:tcPr>
            <w:tcW w:w="1696" w:type="dxa"/>
          </w:tcPr>
          <w:p w14:paraId="462D7E77" w14:textId="4A57A604" w:rsidR="00BC53E1" w:rsidRPr="00BC53E1" w:rsidRDefault="00BC53E1" w:rsidP="00F41827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5A598840" w14:textId="1F88C8DD" w:rsidR="00BC53E1" w:rsidRPr="00BC53E1" w:rsidRDefault="00BC53E1" w:rsidP="00F41827">
            <w:pPr>
              <w:pStyle w:val="af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C53E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Default="00C90004" w:rsidP="0000735B"/>
    <w:p w14:paraId="4181E89A" w14:textId="77777777" w:rsidR="00C90004" w:rsidRDefault="00C90004">
      <w:pPr>
        <w:spacing w:after="160" w:line="259" w:lineRule="auto"/>
      </w:pPr>
      <w:r>
        <w:br w:type="page"/>
      </w:r>
    </w:p>
    <w:p w14:paraId="080EF763" w14:textId="6E05E18B" w:rsidR="00BC53E1" w:rsidRPr="00537BDA" w:rsidRDefault="00BC53E1" w:rsidP="00BC53E1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3" w:name="_Toc83984995"/>
      <w:bookmarkStart w:id="4" w:name="_Toc296350124"/>
      <w:bookmarkStart w:id="5" w:name="_Toc104280203"/>
      <w:r w:rsidRPr="00537BDA">
        <w:lastRenderedPageBreak/>
        <w:t>Описание решения</w:t>
      </w:r>
      <w:bookmarkEnd w:id="3"/>
      <w:bookmarkEnd w:id="5"/>
    </w:p>
    <w:p w14:paraId="413556CC" w14:textId="77777777" w:rsidR="00BC53E1" w:rsidRPr="00537BDA" w:rsidRDefault="00BC53E1" w:rsidP="00BC53E1">
      <w:pPr>
        <w:pStyle w:val="affe"/>
      </w:pPr>
      <w:r w:rsidRPr="00537BDA">
        <w:t>Обновленный Сервис записи на приём к врачу (версия 3.0) предназначен для предоставления услуг записи посредством информационного взаимодействия ИС через API Интеграционной платформы.</w:t>
      </w:r>
    </w:p>
    <w:p w14:paraId="364FB50A" w14:textId="77777777" w:rsidR="00BC53E1" w:rsidRPr="00537BDA" w:rsidRDefault="00BC53E1" w:rsidP="00BC53E1">
      <w:pPr>
        <w:pStyle w:val="affe"/>
      </w:pPr>
      <w:r w:rsidRPr="00537BDA">
        <w:t>Услуга «Запись на прием к врачу по направлению» в рамках обновленного сервиса записи на прием к врачу (версия 3.0) предоставляет возможность оформления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 и обеспечивает поддержку федеральных требований оказания данной услуги через КУ ФЭР (ЕПГУ - Госуслуги).</w:t>
      </w:r>
    </w:p>
    <w:p w14:paraId="2AE10DD0" w14:textId="77777777" w:rsidR="00BC53E1" w:rsidRPr="00537BDA" w:rsidRDefault="00BC53E1" w:rsidP="00BC53E1">
      <w:pPr>
        <w:pStyle w:val="affe"/>
      </w:pPr>
      <w:r w:rsidRPr="00537BDA">
        <w:t>Участниками процесса в рамках услуги «Запись на прием к врачу по направлению» являются:</w:t>
      </w:r>
    </w:p>
    <w:p w14:paraId="16DB9B7D" w14:textId="77777777" w:rsidR="00BC53E1" w:rsidRPr="00537BDA" w:rsidRDefault="00BC53E1" w:rsidP="00BC53E1">
      <w:pPr>
        <w:pStyle w:val="affe"/>
        <w:numPr>
          <w:ilvl w:val="0"/>
          <w:numId w:val="36"/>
        </w:numPr>
      </w:pPr>
      <w:r w:rsidRPr="00537BDA">
        <w:t>СЗПВ;</w:t>
      </w:r>
    </w:p>
    <w:p w14:paraId="01E8C35C" w14:textId="77777777" w:rsidR="00BC53E1" w:rsidRPr="00537BDA" w:rsidRDefault="00BC53E1" w:rsidP="00BC53E1">
      <w:pPr>
        <w:pStyle w:val="affe"/>
        <w:numPr>
          <w:ilvl w:val="0"/>
          <w:numId w:val="36"/>
        </w:numPr>
      </w:pPr>
      <w:r w:rsidRPr="00537BDA">
        <w:t>Клиент СЗПВ (инициатор оформления записи);</w:t>
      </w:r>
    </w:p>
    <w:p w14:paraId="599B55B2" w14:textId="77777777" w:rsidR="00BC53E1" w:rsidRPr="00537BDA" w:rsidRDefault="00BC53E1" w:rsidP="00BC53E1">
      <w:pPr>
        <w:pStyle w:val="affe"/>
        <w:numPr>
          <w:ilvl w:val="0"/>
          <w:numId w:val="36"/>
        </w:numPr>
      </w:pPr>
      <w:r w:rsidRPr="00537BDA">
        <w:t>УО (источник данных о направлении);</w:t>
      </w:r>
    </w:p>
    <w:p w14:paraId="37336D20" w14:textId="77777777" w:rsidR="00BC53E1" w:rsidRPr="00537BDA" w:rsidRDefault="00BC53E1" w:rsidP="00BC53E1">
      <w:pPr>
        <w:pStyle w:val="affe"/>
        <w:numPr>
          <w:ilvl w:val="0"/>
          <w:numId w:val="36"/>
        </w:numPr>
      </w:pPr>
      <w:r w:rsidRPr="00537BDA">
        <w:t>МИС целевой МО (владелец расписания медицинских ресурсов для записи по направлению).</w:t>
      </w:r>
    </w:p>
    <w:p w14:paraId="4AEE3ED7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467065362 \h  \* MERGEFORMAT </w:instrText>
      </w:r>
      <w:r w:rsidRPr="00537BDA">
        <w:fldChar w:fldCharType="separate"/>
      </w:r>
      <w:r w:rsidRPr="00537BDA">
        <w:t>Рисунке 1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сценария оформления записи по услуге «Запись на приём к врачу по направлению».</w:t>
      </w:r>
      <w:r w:rsidRPr="00537BDA">
        <w:br w:type="page"/>
      </w:r>
    </w:p>
    <w:p w14:paraId="30ED8C42" w14:textId="77777777" w:rsidR="00BC53E1" w:rsidRPr="00537BDA" w:rsidRDefault="00BC53E1" w:rsidP="00BC53E1">
      <w:pPr>
        <w:pStyle w:val="affe"/>
        <w:ind w:firstLine="0"/>
      </w:pPr>
      <w:r w:rsidRPr="00537BDA">
        <w:object w:dxaOrig="14310" w:dyaOrig="10246" w14:anchorId="010674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467.25pt;height:335.25pt" o:ole="">
            <v:imagedata r:id="rId8" o:title=""/>
          </v:shape>
          <o:OLEObject Type="Embed" ProgID="Visio.Drawing.15" ShapeID="_x0000_i1069" DrawAspect="Content" ObjectID="_1714893027" r:id="rId9"/>
        </w:object>
      </w:r>
    </w:p>
    <w:p w14:paraId="242A84C3" w14:textId="77777777" w:rsidR="00BC53E1" w:rsidRPr="00537BDA" w:rsidRDefault="00BC53E1" w:rsidP="00BC53E1">
      <w:pPr>
        <w:pStyle w:val="affe"/>
        <w:jc w:val="center"/>
        <w:rPr>
          <w:b/>
          <w:szCs w:val="24"/>
        </w:rPr>
      </w:pPr>
      <w:bookmarkStart w:id="6" w:name="_Ref467065362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</w:t>
      </w:r>
      <w:r w:rsidRPr="00537BDA">
        <w:rPr>
          <w:b/>
          <w:szCs w:val="24"/>
        </w:rPr>
        <w:fldChar w:fldCharType="end"/>
      </w:r>
      <w:bookmarkEnd w:id="6"/>
      <w:r w:rsidRPr="00537BDA">
        <w:rPr>
          <w:b/>
          <w:szCs w:val="24"/>
        </w:rPr>
        <w:t>. Схема информационного взаимодействия в рамках сценария оформления записи по услуге «Запись на приём к врачу по направлению»</w:t>
      </w:r>
    </w:p>
    <w:p w14:paraId="0E33FCF1" w14:textId="77777777" w:rsidR="00BC53E1" w:rsidRPr="00537BDA" w:rsidRDefault="00BC53E1" w:rsidP="00BC53E1">
      <w:pPr>
        <w:pStyle w:val="affe"/>
      </w:pPr>
    </w:p>
    <w:p w14:paraId="7B7B63B1" w14:textId="77777777" w:rsidR="00BC53E1" w:rsidRPr="00537BDA" w:rsidRDefault="00BC53E1" w:rsidP="00BC53E1">
      <w:pPr>
        <w:pStyle w:val="affe"/>
      </w:pPr>
      <w:r w:rsidRPr="00537BDA">
        <w:t xml:space="preserve">Краткое описание протокола взаимодействия приведено в разделе </w:t>
      </w:r>
      <w:r w:rsidRPr="00537BDA">
        <w:fldChar w:fldCharType="begin"/>
      </w:r>
      <w:r w:rsidRPr="00537BDA">
        <w:instrText xml:space="preserve"> REF _Ref369767828 \n \h </w:instrText>
      </w:r>
      <w:r>
        <w:instrText xml:space="preserve"> \* MERGEFORMAT </w:instrText>
      </w:r>
      <w:r w:rsidRPr="00537BDA">
        <w:fldChar w:fldCharType="separate"/>
      </w:r>
      <w:r w:rsidRPr="00537BDA">
        <w:t>3</w:t>
      </w:r>
      <w:r w:rsidRPr="00537BDA">
        <w:fldChar w:fldCharType="end"/>
      </w:r>
      <w:r w:rsidRPr="00537BDA">
        <w:t>.</w:t>
      </w:r>
    </w:p>
    <w:p w14:paraId="47AC7BB4" w14:textId="77777777" w:rsidR="00BC53E1" w:rsidRPr="00537BDA" w:rsidRDefault="00BC53E1" w:rsidP="00BC53E1">
      <w:pPr>
        <w:pStyle w:val="affe"/>
      </w:pPr>
      <w:r w:rsidRPr="00537BDA">
        <w:t xml:space="preserve">Описание методов в рамках услуги «Запись на прием к врачу по направлению» приведено в разделе </w:t>
      </w:r>
      <w:r w:rsidRPr="00537BDA">
        <w:fldChar w:fldCharType="begin"/>
      </w:r>
      <w:r w:rsidRPr="00537BDA">
        <w:instrText xml:space="preserve"> REF _Ref43129689 \n \h </w:instrText>
      </w:r>
      <w:r>
        <w:instrText xml:space="preserve"> \* MERGEFORMAT </w:instrText>
      </w:r>
      <w:r w:rsidRPr="00537BDA">
        <w:fldChar w:fldCharType="separate"/>
      </w:r>
      <w:r w:rsidRPr="00537BDA">
        <w:t>4</w:t>
      </w:r>
      <w:r w:rsidRPr="00537BDA">
        <w:fldChar w:fldCharType="end"/>
      </w:r>
      <w:r w:rsidRPr="00537BDA">
        <w:t>.</w:t>
      </w:r>
    </w:p>
    <w:p w14:paraId="3F1292B7" w14:textId="77777777" w:rsidR="00BC53E1" w:rsidRPr="00537BDA" w:rsidRDefault="00BC53E1" w:rsidP="00BC53E1">
      <w:pPr>
        <w:pStyle w:val="affe"/>
        <w:jc w:val="center"/>
        <w:rPr>
          <w:b/>
          <w:szCs w:val="24"/>
        </w:rPr>
      </w:pPr>
    </w:p>
    <w:p w14:paraId="469346A7" w14:textId="77777777" w:rsidR="00BC53E1" w:rsidRPr="00537BDA" w:rsidRDefault="00BC53E1" w:rsidP="00BC53E1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7" w:name="_Ref369767828"/>
      <w:bookmarkStart w:id="8" w:name="_Ref369767849"/>
      <w:bookmarkStart w:id="9" w:name="_Ref369770149"/>
      <w:bookmarkStart w:id="10" w:name="_Toc32334065"/>
      <w:bookmarkStart w:id="11" w:name="_Toc83984996"/>
      <w:bookmarkStart w:id="12" w:name="_Toc104280204"/>
      <w:r w:rsidRPr="00537BDA">
        <w:t>Описание протокола взаимодействия</w:t>
      </w:r>
      <w:bookmarkEnd w:id="7"/>
      <w:bookmarkEnd w:id="8"/>
      <w:bookmarkEnd w:id="9"/>
      <w:bookmarkEnd w:id="10"/>
      <w:bookmarkEnd w:id="11"/>
      <w:bookmarkEnd w:id="12"/>
    </w:p>
    <w:p w14:paraId="1B0A5C26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" w:name="_Toc83984997"/>
      <w:bookmarkStart w:id="14" w:name="_Toc104280205"/>
      <w:r w:rsidRPr="00537BDA">
        <w:t>Общая информация о сервисе</w:t>
      </w:r>
      <w:bookmarkEnd w:id="13"/>
      <w:bookmarkEnd w:id="14"/>
    </w:p>
    <w:p w14:paraId="777DCB5C" w14:textId="77777777" w:rsidR="00BC53E1" w:rsidRPr="00537BDA" w:rsidRDefault="00BC53E1" w:rsidP="00BC53E1">
      <w:pPr>
        <w:pStyle w:val="affe"/>
      </w:pPr>
      <w:r w:rsidRPr="00537BDA">
        <w:t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4.0.1. Подробное описание стандарта доступно по следующим ссылкам:</w:t>
      </w:r>
    </w:p>
    <w:p w14:paraId="2FEF730C" w14:textId="77777777" w:rsidR="00BC53E1" w:rsidRPr="00537BDA" w:rsidRDefault="00BC53E1" w:rsidP="00BC53E1">
      <w:pPr>
        <w:pStyle w:val="affe"/>
        <w:numPr>
          <w:ilvl w:val="0"/>
          <w:numId w:val="25"/>
        </w:numPr>
        <w:rPr>
          <w:rStyle w:val="affd"/>
        </w:rPr>
      </w:pPr>
      <w:hyperlink r:id="rId10" w:history="1">
        <w:r w:rsidRPr="00537BDA">
          <w:rPr>
            <w:rStyle w:val="affd"/>
          </w:rPr>
          <w:t>http</w:t>
        </w:r>
        <w:r w:rsidRPr="00537BDA">
          <w:rPr>
            <w:rStyle w:val="affd"/>
            <w:lang w:val="en-US"/>
          </w:rPr>
          <w:t>s</w:t>
        </w:r>
        <w:r w:rsidRPr="00537BDA">
          <w:rPr>
            <w:rStyle w:val="affd"/>
          </w:rPr>
          <w:t>://hl7.org/fhir/R4/index.htm</w:t>
        </w:r>
        <w:r w:rsidRPr="00537BDA">
          <w:rPr>
            <w:rStyle w:val="affd"/>
            <w:lang w:val="en-US"/>
          </w:rPr>
          <w:t>l</w:t>
        </w:r>
      </w:hyperlink>
      <w:r w:rsidRPr="00537BDA">
        <w:t xml:space="preserve"> </w:t>
      </w:r>
    </w:p>
    <w:p w14:paraId="101D591F" w14:textId="77777777" w:rsidR="00BC53E1" w:rsidRPr="00537BDA" w:rsidRDefault="00BC53E1" w:rsidP="00BC53E1">
      <w:pPr>
        <w:pStyle w:val="affe"/>
        <w:numPr>
          <w:ilvl w:val="0"/>
          <w:numId w:val="25"/>
        </w:numPr>
      </w:pPr>
      <w:hyperlink r:id="rId11" w:history="1">
        <w:r w:rsidRPr="00537BDA">
          <w:rPr>
            <w:rStyle w:val="affd"/>
          </w:rPr>
          <w:t>https://hl7.org/fhir/summary.html</w:t>
        </w:r>
      </w:hyperlink>
      <w:r w:rsidRPr="00537BDA">
        <w:t xml:space="preserve"> </w:t>
      </w:r>
    </w:p>
    <w:p w14:paraId="50F0B1DC" w14:textId="77777777" w:rsidR="00BC53E1" w:rsidRPr="00537BDA" w:rsidRDefault="00BC53E1" w:rsidP="00BC53E1">
      <w:pPr>
        <w:pStyle w:val="affe"/>
      </w:pPr>
      <w:r w:rsidRPr="00537BDA">
        <w:t xml:space="preserve">В качестве протокола взаимодействия используется REST (использование REST-протокола в FHIR® – см. </w:t>
      </w:r>
      <w:hyperlink r:id="rId12" w:history="1">
        <w:r w:rsidRPr="00537BDA">
          <w:rPr>
            <w:rStyle w:val="affd"/>
          </w:rPr>
          <w:t>https://hl7.org/fhir/http.html</w:t>
        </w:r>
      </w:hyperlink>
      <w:r w:rsidRPr="00537BDA">
        <w:t>).</w:t>
      </w:r>
    </w:p>
    <w:p w14:paraId="3CE41638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" w:name="_Toc83984998"/>
      <w:bookmarkStart w:id="16" w:name="_Toc104280206"/>
      <w:r w:rsidRPr="00537BDA">
        <w:t>Требования к авторизации</w:t>
      </w:r>
      <w:bookmarkEnd w:id="15"/>
      <w:bookmarkEnd w:id="16"/>
    </w:p>
    <w:p w14:paraId="15353F42" w14:textId="77777777" w:rsidR="00BC53E1" w:rsidRPr="00537BDA" w:rsidRDefault="00BC53E1" w:rsidP="00BC53E1">
      <w:pPr>
        <w:pStyle w:val="affe"/>
      </w:pPr>
      <w:r w:rsidRPr="00537BDA">
        <w:t>При информационном взаимодействии с СЗПВ необходимо передавать в заголовке сообщения авторизационный токен в формате:</w:t>
      </w:r>
    </w:p>
    <w:p w14:paraId="36C883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Authorization: N3[</w:t>
      </w:r>
      <w:r w:rsidRPr="00537BDA">
        <w:rPr>
          <w:rFonts w:ascii="Consolas" w:hAnsi="Consolas"/>
          <w:color w:val="333333"/>
        </w:rPr>
        <w:t>пробел</w:t>
      </w:r>
      <w:r w:rsidRPr="00537BDA">
        <w:rPr>
          <w:rFonts w:ascii="Consolas" w:hAnsi="Consolas"/>
          <w:color w:val="333333"/>
          <w:lang w:val="en-US"/>
        </w:rPr>
        <w:t xml:space="preserve">][GUID </w:t>
      </w:r>
      <w:r w:rsidRPr="00537BDA">
        <w:rPr>
          <w:rFonts w:ascii="Consolas" w:hAnsi="Consolas"/>
          <w:color w:val="333333"/>
        </w:rPr>
        <w:t>системы</w:t>
      </w:r>
      <w:r w:rsidRPr="00537BDA">
        <w:rPr>
          <w:rFonts w:ascii="Consolas" w:hAnsi="Consolas"/>
          <w:color w:val="333333"/>
          <w:lang w:val="en-US"/>
        </w:rPr>
        <w:t>]</w:t>
      </w:r>
    </w:p>
    <w:p w14:paraId="4567764B" w14:textId="77777777" w:rsidR="00BC53E1" w:rsidRPr="00537BDA" w:rsidRDefault="00BC53E1" w:rsidP="00BC53E1">
      <w:pPr>
        <w:pStyle w:val="affe"/>
      </w:pPr>
      <w:r w:rsidRPr="00537BDA">
        <w:t>GUID системы выдается разработчику МИС администратором Интеграционной платформы.</w:t>
      </w:r>
    </w:p>
    <w:p w14:paraId="2D31F8D5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7" w:name="_Toc83984999"/>
      <w:bookmarkStart w:id="18" w:name="_Toc104280207"/>
      <w:r w:rsidRPr="00537BDA">
        <w:lastRenderedPageBreak/>
        <w:t>Использование справочников</w:t>
      </w:r>
      <w:bookmarkEnd w:id="17"/>
      <w:bookmarkEnd w:id="18"/>
    </w:p>
    <w:p w14:paraId="7123D832" w14:textId="77777777" w:rsidR="00BC53E1" w:rsidRPr="00537BDA" w:rsidRDefault="00BC53E1" w:rsidP="00BC53E1">
      <w:pPr>
        <w:pStyle w:val="affe"/>
      </w:pPr>
      <w:r w:rsidRPr="00537BDA">
        <w:t>Справочники, используемые в СЗПВ, опубликованы в «Сервисе Терминологии». Описание сервиса Терминологии и правила взаимодействия с ним приведены по ссылке: </w:t>
      </w:r>
      <w:hyperlink r:id="rId13" w:history="1">
        <w:r w:rsidRPr="00537BDA">
          <w:t>http://api.netrika.ru/docs.php?article=Terminology</w:t>
        </w:r>
      </w:hyperlink>
      <w:r w:rsidRPr="00537BDA">
        <w:t>.</w:t>
      </w:r>
    </w:p>
    <w:p w14:paraId="0729E7AF" w14:textId="77777777" w:rsidR="00BC53E1" w:rsidRPr="00537BDA" w:rsidRDefault="00BC53E1" w:rsidP="00BC53E1">
      <w:pPr>
        <w:pStyle w:val="affe"/>
      </w:pPr>
      <w:r w:rsidRPr="00537BDA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6DA9DF3E" w14:textId="77777777" w:rsidR="00BC53E1" w:rsidRPr="00537BDA" w:rsidRDefault="00BC53E1" w:rsidP="00BC53E1">
      <w:pPr>
        <w:pStyle w:val="affe"/>
      </w:pPr>
      <w:r w:rsidRPr="00537BDA">
        <w:t>1.2.643.5.1.13.2.1 - Корневой OID справочников, размещённых в Федеральном реестре НСИ (http://nsi.rosminzdrav.ru/);</w:t>
      </w:r>
    </w:p>
    <w:p w14:paraId="28E62FFB" w14:textId="77777777" w:rsidR="00BC53E1" w:rsidRPr="00537BDA" w:rsidRDefault="00BC53E1" w:rsidP="00BC53E1">
      <w:pPr>
        <w:pStyle w:val="affe"/>
      </w:pPr>
      <w:r w:rsidRPr="00537BDA">
        <w:t>1.2.643.2.69.1.1.1 – Корневой OID для справочников подсистемы НСИ Регионального фрагмента.</w:t>
      </w:r>
    </w:p>
    <w:p w14:paraId="21CB7DBD" w14:textId="77777777" w:rsidR="00BC53E1" w:rsidRPr="00537BDA" w:rsidRDefault="00BC53E1" w:rsidP="00BC53E1">
      <w:pPr>
        <w:pStyle w:val="affe"/>
      </w:pPr>
      <w:r w:rsidRPr="00537BDA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16A36F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"coding": [</w:t>
      </w:r>
    </w:p>
    <w:p w14:paraId="16E883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{</w:t>
      </w:r>
    </w:p>
    <w:p w14:paraId="710A3C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30BE6F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"code": "[код значения]"</w:t>
      </w:r>
    </w:p>
    <w:p w14:paraId="14B847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}</w:t>
      </w:r>
    </w:p>
    <w:p w14:paraId="7CAE29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]</w:t>
      </w:r>
    </w:p>
    <w:p w14:paraId="4075FC66" w14:textId="77777777" w:rsidR="00BC53E1" w:rsidRPr="00537BDA" w:rsidRDefault="00BC53E1" w:rsidP="00BC53E1">
      <w:pPr>
        <w:pStyle w:val="affe"/>
      </w:pPr>
      <w:r w:rsidRPr="00537BDA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0960BBA3" w14:textId="77777777" w:rsidR="00BC53E1" w:rsidRPr="00537BDA" w:rsidRDefault="00BC53E1" w:rsidP="00BC53E1">
      <w:pPr>
        <w:pStyle w:val="affe"/>
      </w:pPr>
      <w:r w:rsidRPr="00537BDA">
        <w:t>Справочники, используемые в рамках услуги «Запись на прием к врачу по направлению»:</w:t>
      </w:r>
    </w:p>
    <w:p w14:paraId="5F0B02E0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«ЛПУ» Интеграционной платформы</w:t>
      </w:r>
    </w:p>
    <w:p w14:paraId="447A4116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Номенклатура специальностей медработников с высшим и средним образованием» (OID 1.2.643.5.1.13.13.11.1066)</w:t>
      </w:r>
    </w:p>
    <w:p w14:paraId="211FD08C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татус направления» (OID 1.2.643.2.69.1.1.1.50)</w:t>
      </w:r>
    </w:p>
    <w:p w14:paraId="5C903F62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Тип направления» (OID 1.2.643.2.69.1.1.1.55)</w:t>
      </w:r>
    </w:p>
    <w:p w14:paraId="24DC791B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оставной профиль помощи» (OID 1.2.643.2.69.1.1.1.56)</w:t>
      </w:r>
    </w:p>
    <w:p w14:paraId="391EC6DE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Вид исследования» (OID 1.2.643.2.69.1.1.1.57)</w:t>
      </w:r>
    </w:p>
    <w:p w14:paraId="6CC0061E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Область исследования» (OID 1.2.643.2.69.1.1.1.58)</w:t>
      </w:r>
    </w:p>
    <w:p w14:paraId="1DB79414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правочник МО региона» (OID 1.2.643.2.69.1.1.1.64)</w:t>
      </w:r>
    </w:p>
    <w:p w14:paraId="26B87B64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Роль в направлении пациента» (OID 1.2.643.2.69.1.1.1.66)</w:t>
      </w:r>
    </w:p>
    <w:p w14:paraId="0E6260AE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Номенклатура должностей медицинских работников и фармацевтических работников» (OID 1.2.643.5.1.13.2.1.1.607)</w:t>
      </w:r>
    </w:p>
    <w:p w14:paraId="6F23B346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Классификатор половой принадлежности» (OID 1.2.643.5.1.13.2.1.1.156)</w:t>
      </w:r>
    </w:p>
    <w:p w14:paraId="47A169E2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Тип контакта» (OID 1.2.643.2.69.1.1.1.27)</w:t>
      </w:r>
    </w:p>
    <w:p w14:paraId="1667DAD8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татус диагноза» (OID 1.2.643.2.69.1.1.1.26)</w:t>
      </w:r>
    </w:p>
    <w:p w14:paraId="29435ED8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МКБ10 ред.СПб КЗ» (OID 1.2.643.2.69.1.1.1.2)</w:t>
      </w:r>
    </w:p>
    <w:p w14:paraId="189A5E29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Тип адреса» (OID 1.2.643.2.69.1.1.1.28)</w:t>
      </w:r>
    </w:p>
    <w:p w14:paraId="751B0EA0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Классификатор категорий льгот» (OID 1.2.643.2.69.1.1.1.7)</w:t>
      </w:r>
    </w:p>
    <w:p w14:paraId="2A0D181F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оставной тип документа» (OID 1.2.643.2.69.1.1.1.59)</w:t>
      </w:r>
    </w:p>
    <w:p w14:paraId="53632AD0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Реестр страховых медицинских организаций (ФОМС)» (OID 1.2.643.5.1.13.2.1.1.635)</w:t>
      </w:r>
    </w:p>
    <w:p w14:paraId="1E6E4754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Регион» (OID 1.2.643.2.69.1.1.1.51)</w:t>
      </w:r>
    </w:p>
    <w:p w14:paraId="07B32C39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Вид медицинской помощи» (OID 1.2.643.2.69.1.1.1.52)</w:t>
      </w:r>
    </w:p>
    <w:p w14:paraId="7FB43DDA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Форма медицинской помощи» (OID 1.2.643.2.69.1.1.1.54)</w:t>
      </w:r>
    </w:p>
    <w:p w14:paraId="40B5C869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Условия медицинской помощи» (OID 1.2.643.2.69.1.1.1.53)</w:t>
      </w:r>
    </w:p>
    <w:p w14:paraId="18D6337F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Источник аннулирования» (OID 1.2.643.2.69.1.1.1.49)</w:t>
      </w:r>
    </w:p>
    <w:p w14:paraId="6C825052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lastRenderedPageBreak/>
        <w:t>«Причина аннулирования» (OID 1.2.643.2.69.1.1.1.60)</w:t>
      </w:r>
    </w:p>
    <w:p w14:paraId="5E505B0A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Справочник соответствия кодов МО Росминздрав и ФФОМС» (OID 1.2.643.2.69.1.1.1.87)</w:t>
      </w:r>
    </w:p>
    <w:p w14:paraId="4BC17536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«Роль пользователя»</w:t>
      </w:r>
    </w:p>
    <w:p w14:paraId="57BA65A4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«Источники записи» (OID 1.2.643.2.69.1.1.1.115)</w:t>
      </w:r>
    </w:p>
    <w:p w14:paraId="24DA3A4B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«ФРМР. Должности медицинского персонала» (OID 1.2.643.5.1.13.13.11.1102)</w:t>
      </w:r>
    </w:p>
    <w:p w14:paraId="62FB106F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«Статус записи на прием»</w:t>
      </w:r>
    </w:p>
    <w:p w14:paraId="54B24D36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 xml:space="preserve">Справочник типа ресурса </w:t>
      </w:r>
      <w:r w:rsidRPr="00537BDA">
        <w:rPr>
          <w:lang w:val="en-US"/>
        </w:rPr>
        <w:t>Location</w:t>
      </w:r>
      <w:r w:rsidRPr="00537BDA">
        <w:t xml:space="preserve"> </w:t>
      </w:r>
      <w:hyperlink r:id="rId14" w:history="1">
        <w:r w:rsidRPr="00537BDA">
          <w:rPr>
            <w:rStyle w:val="affd"/>
          </w:rPr>
          <w:t>http://terminology.hl7.org/CodeSystem/location-physical-type</w:t>
        </w:r>
      </w:hyperlink>
    </w:p>
    <w:p w14:paraId="5748F71E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«Тип документа» (OID 1.2.643.2.69.1.1.1.6)</w:t>
      </w:r>
    </w:p>
    <w:p w14:paraId="253D2652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 xml:space="preserve"> «ФРМО. Справочник отделений и кабинетов» (</w:t>
      </w:r>
      <w:r w:rsidRPr="00537BDA">
        <w:rPr>
          <w:lang w:val="en-US"/>
        </w:rPr>
        <w:t>OID</w:t>
      </w:r>
      <w:r w:rsidRPr="00537BDA">
        <w:t xml:space="preserve"> 1.2.643.5.1.13.13.99.2.115)</w:t>
      </w:r>
    </w:p>
    <w:p w14:paraId="35F3EB43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 xml:space="preserve">Справочник причин приёма </w:t>
      </w:r>
      <w:hyperlink r:id="rId15" w:history="1">
        <w:r w:rsidRPr="00537BDA">
          <w:rPr>
            <w:rStyle w:val="affd"/>
          </w:rPr>
          <w:t>https://terminology.hl7.org/1.0.0/CodeSystem-v2-0276.html</w:t>
        </w:r>
      </w:hyperlink>
    </w:p>
    <w:p w14:paraId="69952A27" w14:textId="77777777" w:rsidR="00BC53E1" w:rsidRPr="00537BDA" w:rsidRDefault="00BC53E1" w:rsidP="00BC53E1">
      <w:pPr>
        <w:pStyle w:val="affe"/>
        <w:numPr>
          <w:ilvl w:val="0"/>
          <w:numId w:val="37"/>
        </w:numPr>
      </w:pPr>
      <w:r w:rsidRPr="00537BDA">
        <w:t>Справочник ошибок Сервиса записи на прием (</w:t>
      </w:r>
      <w:r w:rsidRPr="00537BDA">
        <w:rPr>
          <w:lang w:val="en-US"/>
        </w:rPr>
        <w:t>OID</w:t>
      </w:r>
      <w:r w:rsidRPr="00537BDA">
        <w:t xml:space="preserve"> 1.2.643.2.69.1.1.1.166)</w:t>
      </w:r>
    </w:p>
    <w:p w14:paraId="1A7EF895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r w:rsidRPr="00537BDA">
        <w:t xml:space="preserve"> </w:t>
      </w:r>
      <w:bookmarkStart w:id="19" w:name="_Toc83985000"/>
      <w:bookmarkStart w:id="20" w:name="_Toc104280208"/>
      <w:r w:rsidRPr="00537BDA">
        <w:rPr>
          <w:lang w:val="en-US"/>
        </w:rPr>
        <w:t>C</w:t>
      </w:r>
      <w:r w:rsidRPr="00537BDA">
        <w:t>ервис выдачи идентификаторов процесса</w:t>
      </w:r>
      <w:bookmarkEnd w:id="19"/>
      <w:bookmarkEnd w:id="20"/>
    </w:p>
    <w:p w14:paraId="14131A83" w14:textId="77777777" w:rsidR="00BC53E1" w:rsidRPr="00537BDA" w:rsidRDefault="00BC53E1" w:rsidP="00BC53E1">
      <w:pPr>
        <w:pStyle w:val="affe"/>
      </w:pPr>
      <w:r w:rsidRPr="00537BDA">
        <w:t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ПВ.</w:t>
      </w:r>
    </w:p>
    <w:p w14:paraId="3BECD7C6" w14:textId="77777777" w:rsidR="00BC53E1" w:rsidRPr="00537BDA" w:rsidRDefault="00BC53E1" w:rsidP="00BC53E1">
      <w:pPr>
        <w:pStyle w:val="affe"/>
      </w:pPr>
      <w:r w:rsidRPr="00537BDA">
        <w:t>Данный идентификатор требуется передавать в Header запроса метода сервиса записи на прием в следующем формате:</w:t>
      </w:r>
    </w:p>
    <w:p w14:paraId="081EAC03" w14:textId="77777777" w:rsidR="00BC53E1" w:rsidRPr="00537BDA" w:rsidRDefault="00BC53E1" w:rsidP="00BC53E1">
      <w:pPr>
        <w:ind w:firstLine="708"/>
        <w:rPr>
          <w:lang w:val="en-US"/>
        </w:rPr>
      </w:pPr>
      <w:r w:rsidRPr="00537BDA">
        <w:rPr>
          <w:lang w:val="en-US"/>
        </w:rPr>
        <w:t>Processid: YourProcessId</w:t>
      </w:r>
    </w:p>
    <w:p w14:paraId="1BB9A3D8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Примеры</w:t>
      </w:r>
      <w:r w:rsidRPr="00537BDA">
        <w:rPr>
          <w:lang w:val="en-US"/>
        </w:rPr>
        <w:t xml:space="preserve"> use case'</w:t>
      </w:r>
      <w:r w:rsidRPr="00537BDA">
        <w:t>ов</w:t>
      </w:r>
      <w:r w:rsidRPr="00537BDA">
        <w:rPr>
          <w:lang w:val="en-US"/>
        </w:rPr>
        <w:t xml:space="preserve">, </w:t>
      </w:r>
      <w:r w:rsidRPr="00537BDA">
        <w:t>обеспечиваемых</w:t>
      </w:r>
      <w:r w:rsidRPr="00537BDA">
        <w:rPr>
          <w:lang w:val="en-US"/>
        </w:rPr>
        <w:t xml:space="preserve"> </w:t>
      </w:r>
      <w:r w:rsidRPr="00537BDA">
        <w:t>СЗПВ</w:t>
      </w:r>
      <w:r w:rsidRPr="00537BDA">
        <w:rPr>
          <w:lang w:val="en-US"/>
        </w:rPr>
        <w:t xml:space="preserve"> (v 3.0 - FHIR):</w:t>
      </w:r>
    </w:p>
    <w:p w14:paraId="3BCF4426" w14:textId="77777777" w:rsidR="00BC53E1" w:rsidRPr="00537BDA" w:rsidRDefault="00BC53E1" w:rsidP="004E0F01">
      <w:pPr>
        <w:pStyle w:val="affe"/>
        <w:numPr>
          <w:ilvl w:val="0"/>
          <w:numId w:val="76"/>
        </w:numPr>
      </w:pPr>
      <w:r w:rsidRPr="00537BDA">
        <w:t>Запись по направлению. Состоит из методов: $</w:t>
      </w:r>
      <w:r w:rsidRPr="00537BDA">
        <w:rPr>
          <w:lang w:val="en-US"/>
        </w:rPr>
        <w:t>searchslots</w:t>
      </w:r>
      <w:r w:rsidRPr="00537BDA">
        <w:t>, $</w:t>
      </w:r>
      <w:r w:rsidRPr="00537BDA">
        <w:rPr>
          <w:lang w:val="en-US"/>
        </w:rPr>
        <w:t>setappointment</w:t>
      </w:r>
      <w:r w:rsidRPr="00537BDA">
        <w:t>.</w:t>
      </w:r>
    </w:p>
    <w:p w14:paraId="197645DE" w14:textId="77777777" w:rsidR="00BC53E1" w:rsidRPr="00537BDA" w:rsidRDefault="00BC53E1" w:rsidP="004E0F01">
      <w:pPr>
        <w:pStyle w:val="affe"/>
        <w:numPr>
          <w:ilvl w:val="0"/>
          <w:numId w:val="76"/>
        </w:numPr>
        <w:rPr>
          <w:lang w:val="en-US"/>
        </w:rPr>
      </w:pPr>
      <w:r w:rsidRPr="00537BDA">
        <w:t>Запись</w:t>
      </w:r>
      <w:r w:rsidRPr="00537BDA">
        <w:rPr>
          <w:lang w:val="en-US"/>
        </w:rPr>
        <w:t xml:space="preserve"> </w:t>
      </w:r>
      <w:r w:rsidRPr="00537BDA">
        <w:t>на</w:t>
      </w:r>
      <w:r w:rsidRPr="00537BDA">
        <w:rPr>
          <w:lang w:val="en-US"/>
        </w:rPr>
        <w:t xml:space="preserve"> </w:t>
      </w:r>
      <w:r w:rsidRPr="00537BDA">
        <w:t>вакцинацию</w:t>
      </w:r>
      <w:r w:rsidRPr="00537BDA">
        <w:rPr>
          <w:lang w:val="en-US"/>
        </w:rPr>
        <w:t xml:space="preserve">. </w:t>
      </w:r>
      <w:r w:rsidRPr="00537BDA">
        <w:t>Состоит</w:t>
      </w:r>
      <w:r w:rsidRPr="00537BDA">
        <w:rPr>
          <w:lang w:val="en-US"/>
        </w:rPr>
        <w:t xml:space="preserve"> </w:t>
      </w:r>
      <w:r w:rsidRPr="00537BDA">
        <w:t>из</w:t>
      </w:r>
      <w:r w:rsidRPr="00537BDA">
        <w:rPr>
          <w:lang w:val="en-US"/>
        </w:rPr>
        <w:t xml:space="preserve"> </w:t>
      </w:r>
      <w:r w:rsidRPr="00537BDA">
        <w:t>методов</w:t>
      </w:r>
      <w:r w:rsidRPr="00537BDA">
        <w:rPr>
          <w:lang w:val="en-US"/>
        </w:rPr>
        <w:t>: $getpatientid, $searchmedicalresources, $searchslots, $setappointment.</w:t>
      </w:r>
    </w:p>
    <w:p w14:paraId="696303E1" w14:textId="77777777" w:rsidR="00BC53E1" w:rsidRPr="00537BDA" w:rsidRDefault="00BC53E1" w:rsidP="004E0F01">
      <w:pPr>
        <w:pStyle w:val="affe"/>
        <w:numPr>
          <w:ilvl w:val="0"/>
          <w:numId w:val="76"/>
        </w:numPr>
        <w:rPr>
          <w:lang w:val="en-US"/>
        </w:rPr>
      </w:pPr>
      <w:r w:rsidRPr="00537BDA">
        <w:t>Запись</w:t>
      </w:r>
      <w:r w:rsidRPr="00537BDA">
        <w:rPr>
          <w:lang w:val="en-US"/>
        </w:rPr>
        <w:t xml:space="preserve"> </w:t>
      </w:r>
      <w:r w:rsidRPr="00537BDA">
        <w:t>по</w:t>
      </w:r>
      <w:r w:rsidRPr="00537BDA">
        <w:rPr>
          <w:lang w:val="en-US"/>
        </w:rPr>
        <w:t xml:space="preserve"> </w:t>
      </w:r>
      <w:r w:rsidRPr="00537BDA">
        <w:t>диспансерному</w:t>
      </w:r>
      <w:r w:rsidRPr="00537BDA">
        <w:rPr>
          <w:lang w:val="en-US"/>
        </w:rPr>
        <w:t xml:space="preserve"> </w:t>
      </w:r>
      <w:r w:rsidRPr="00537BDA">
        <w:t>наблюдению</w:t>
      </w:r>
      <w:r w:rsidRPr="00537BDA">
        <w:rPr>
          <w:lang w:val="en-US"/>
        </w:rPr>
        <w:t xml:space="preserve">. </w:t>
      </w:r>
      <w:r w:rsidRPr="00537BDA">
        <w:t>Состоит</w:t>
      </w:r>
      <w:r w:rsidRPr="00537BDA">
        <w:rPr>
          <w:lang w:val="en-US"/>
        </w:rPr>
        <w:t xml:space="preserve"> </w:t>
      </w:r>
      <w:r w:rsidRPr="00537BDA">
        <w:t>из</w:t>
      </w:r>
      <w:r w:rsidRPr="00537BDA">
        <w:rPr>
          <w:lang w:val="en-US"/>
        </w:rPr>
        <w:t xml:space="preserve"> </w:t>
      </w:r>
      <w:r w:rsidRPr="00537BDA">
        <w:t>методов</w:t>
      </w:r>
      <w:r w:rsidRPr="00537BDA">
        <w:rPr>
          <w:lang w:val="en-US"/>
        </w:rPr>
        <w:t>: $getpatientid, $getdispensaryobservationinfo, $searchmedicalresources, $searchslots, $setappointment.</w:t>
      </w:r>
    </w:p>
    <w:p w14:paraId="1698AB5A" w14:textId="77777777" w:rsidR="00BC53E1" w:rsidRPr="00537BDA" w:rsidRDefault="00BC53E1" w:rsidP="004E0F01">
      <w:pPr>
        <w:pStyle w:val="affe"/>
        <w:numPr>
          <w:ilvl w:val="0"/>
          <w:numId w:val="76"/>
        </w:numPr>
      </w:pPr>
      <w:r w:rsidRPr="00537BDA">
        <w:t>Запись по направлению. Состоит из методов: $</w:t>
      </w:r>
      <w:r w:rsidRPr="00537BDA">
        <w:rPr>
          <w:lang w:val="en-US"/>
        </w:rPr>
        <w:t>searchslots</w:t>
      </w:r>
      <w:r w:rsidRPr="00537BDA">
        <w:t>, $</w:t>
      </w:r>
      <w:r w:rsidRPr="00537BDA">
        <w:rPr>
          <w:lang w:val="en-US"/>
        </w:rPr>
        <w:t>setappointment</w:t>
      </w:r>
      <w:r w:rsidRPr="00537BDA">
        <w:t>.</w:t>
      </w:r>
    </w:p>
    <w:p w14:paraId="79F262A6" w14:textId="77777777" w:rsidR="00BC53E1" w:rsidRPr="00537BDA" w:rsidRDefault="00BC53E1" w:rsidP="004E0F01">
      <w:pPr>
        <w:pStyle w:val="affe"/>
        <w:numPr>
          <w:ilvl w:val="0"/>
          <w:numId w:val="76"/>
        </w:numPr>
      </w:pPr>
      <w:r w:rsidRPr="00537BDA">
        <w:t>Отмена записи. Состоит из методов: $cancelappointment.</w:t>
      </w:r>
    </w:p>
    <w:p w14:paraId="62BF7B08" w14:textId="77777777" w:rsidR="00BC53E1" w:rsidRPr="00537BDA" w:rsidRDefault="00BC53E1" w:rsidP="004E0F01">
      <w:pPr>
        <w:pStyle w:val="affe"/>
        <w:numPr>
          <w:ilvl w:val="0"/>
          <w:numId w:val="76"/>
        </w:numPr>
      </w:pPr>
      <w:r w:rsidRPr="00537BDA">
        <w:t>Уведомление об изменении статуса записи. Состоит из методов: $changenotification.</w:t>
      </w:r>
    </w:p>
    <w:p w14:paraId="66DFBE24" w14:textId="77777777" w:rsidR="00BC53E1" w:rsidRPr="00537BDA" w:rsidRDefault="00BC53E1" w:rsidP="00BC53E1">
      <w:pPr>
        <w:pStyle w:val="affe"/>
      </w:pPr>
      <w:r w:rsidRPr="00537BDA"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308E5BEC" w14:textId="77777777" w:rsidR="00BC53E1" w:rsidRPr="00537BDA" w:rsidRDefault="00BC53E1" w:rsidP="00BC53E1">
      <w:pPr>
        <w:pStyle w:val="affe"/>
      </w:pPr>
      <w:r w:rsidRPr="00537BDA">
        <w:t xml:space="preserve"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</w:t>
      </w:r>
      <w:r w:rsidRPr="00537BDA">
        <w:lastRenderedPageBreak/>
        <w:t>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60693557" w14:textId="77777777" w:rsidR="00BC53E1" w:rsidRPr="00537BDA" w:rsidRDefault="00BC53E1" w:rsidP="00BC53E1">
      <w:pPr>
        <w:pStyle w:val="affe"/>
        <w:rPr>
          <w:b/>
        </w:rPr>
      </w:pPr>
      <w:r w:rsidRPr="00537BDA">
        <w:rPr>
          <w:b/>
        </w:rPr>
        <w:t>Описание методов СВИП:</w:t>
      </w:r>
    </w:p>
    <w:p w14:paraId="3F3024D2" w14:textId="77777777" w:rsidR="00BC53E1" w:rsidRPr="00537BDA" w:rsidRDefault="00BC53E1" w:rsidP="00BC53E1">
      <w:pPr>
        <w:pStyle w:val="affe"/>
        <w:numPr>
          <w:ilvl w:val="0"/>
          <w:numId w:val="57"/>
        </w:numPr>
      </w:pPr>
      <w:r w:rsidRPr="00537BDA">
        <w:t>Метод получения идентификатора процесса</w:t>
      </w:r>
    </w:p>
    <w:p w14:paraId="35015A71" w14:textId="77777777" w:rsidR="00BC53E1" w:rsidRPr="00537BDA" w:rsidRDefault="00BC53E1" w:rsidP="00BC53E1">
      <w:pPr>
        <w:pStyle w:val="affe"/>
      </w:pPr>
      <w:r w:rsidRPr="00537BDA">
        <w:t>Адрес: /api/token</w:t>
      </w:r>
    </w:p>
    <w:p w14:paraId="0FF765D7" w14:textId="77777777" w:rsidR="00BC53E1" w:rsidRPr="00537BDA" w:rsidRDefault="00BC53E1" w:rsidP="00BC53E1">
      <w:pPr>
        <w:pStyle w:val="affe"/>
      </w:pPr>
      <w:r w:rsidRPr="00537BDA">
        <w:t>HTTP-метод: GET</w:t>
      </w:r>
    </w:p>
    <w:p w14:paraId="210A92D8" w14:textId="77777777" w:rsidR="00BC53E1" w:rsidRPr="00537BDA" w:rsidRDefault="00BC53E1" w:rsidP="00BC53E1">
      <w:pPr>
        <w:pStyle w:val="affe"/>
      </w:pPr>
      <w:r w:rsidRPr="00537BDA">
        <w:t>Данный метод используется для получения клиентом сервиса записи на прием идентификатора процесса.</w:t>
      </w:r>
    </w:p>
    <w:p w14:paraId="2DB0229D" w14:textId="77777777" w:rsidR="00BC53E1" w:rsidRPr="00537BDA" w:rsidRDefault="00BC53E1" w:rsidP="00BC53E1">
      <w:pPr>
        <w:pStyle w:val="affe"/>
      </w:pPr>
      <w:r w:rsidRPr="00537BDA">
        <w:t>В запросе метода отсутствуют входные параметры.</w:t>
      </w:r>
    </w:p>
    <w:p w14:paraId="592CB913" w14:textId="77777777" w:rsidR="00BC53E1" w:rsidRPr="00537BDA" w:rsidRDefault="00BC53E1" w:rsidP="00BC53E1">
      <w:pPr>
        <w:pStyle w:val="affe"/>
      </w:pPr>
      <w:r w:rsidRPr="00537BDA">
        <w:t>Формат ответа метода:</w:t>
      </w:r>
    </w:p>
    <w:p w14:paraId="23C4F827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5670B95F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537BDA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3D845D1C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19F4CEB8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FAB30A0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4575446A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3ECE6BA0" w14:textId="77777777" w:rsidR="00BC53E1" w:rsidRPr="00537BDA" w:rsidRDefault="00BC53E1" w:rsidP="00BC53E1">
      <w:pPr>
        <w:pStyle w:val="affe"/>
      </w:pPr>
      <w:r w:rsidRPr="00537BDA">
        <w:t>, где наполнение параметра content – идентификатор процесса.</w:t>
      </w:r>
    </w:p>
    <w:p w14:paraId="1003C028" w14:textId="77777777" w:rsidR="00BC53E1" w:rsidRPr="00537BDA" w:rsidRDefault="00BC53E1" w:rsidP="00BC53E1">
      <w:pPr>
        <w:pStyle w:val="affe"/>
        <w:numPr>
          <w:ilvl w:val="0"/>
          <w:numId w:val="57"/>
        </w:numPr>
      </w:pPr>
      <w:r w:rsidRPr="00537BDA">
        <w:t>Метод получения данных по идентификатору процесса (авторизационной сессии)</w:t>
      </w:r>
    </w:p>
    <w:p w14:paraId="7AEF68A3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Адрес</w:t>
      </w:r>
      <w:r w:rsidRPr="00537BDA">
        <w:rPr>
          <w:lang w:val="en-US"/>
        </w:rPr>
        <w:t>: /api/session?token=</w:t>
      </w:r>
    </w:p>
    <w:p w14:paraId="4D8E3890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rPr>
          <w:lang w:val="en-US"/>
        </w:rPr>
        <w:t>HTTP-</w:t>
      </w:r>
      <w:r w:rsidRPr="00537BDA">
        <w:t>метод</w:t>
      </w:r>
      <w:r w:rsidRPr="00537BDA">
        <w:rPr>
          <w:lang w:val="en-US"/>
        </w:rPr>
        <w:t>: GET</w:t>
      </w:r>
    </w:p>
    <w:p w14:paraId="641CD62F" w14:textId="77777777" w:rsidR="00BC53E1" w:rsidRPr="00537BDA" w:rsidRDefault="00BC53E1" w:rsidP="00BC53E1">
      <w:pPr>
        <w:pStyle w:val="affe"/>
      </w:pPr>
      <w:r w:rsidRPr="00537BDA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4151BC2A" w14:textId="77777777" w:rsidR="00BC53E1" w:rsidRPr="00537BDA" w:rsidRDefault="00BC53E1" w:rsidP="00BC53E1">
      <w:pPr>
        <w:pStyle w:val="affe"/>
      </w:pPr>
      <w:r w:rsidRPr="00537BDA">
        <w:t>В запросе метода указывается идентификатор процесса в формате [base]/api/session?token=[YourProcessId]</w:t>
      </w:r>
    </w:p>
    <w:p w14:paraId="77AC7118" w14:textId="77777777" w:rsidR="00BC53E1" w:rsidRPr="00537BDA" w:rsidRDefault="00BC53E1" w:rsidP="00BC53E1">
      <w:pPr>
        <w:pStyle w:val="affe"/>
      </w:pPr>
      <w:r w:rsidRPr="00537BDA">
        <w:t>Формат ответа метода:</w:t>
      </w:r>
    </w:p>
    <w:p w14:paraId="2D7B9DC1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7A5FCEA6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537BDA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4887B8D4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19CA870B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09AB654D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0F59E636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06E151AE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0D072C33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6737458A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537BDA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4E73B4FF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/>
        <w:rPr>
          <w:rFonts w:ascii="Courier New" w:hAnsi="Courier New" w:cs="Courier New"/>
          <w:color w:val="172B4D"/>
          <w:sz w:val="21"/>
          <w:szCs w:val="21"/>
        </w:rPr>
      </w:pPr>
      <w:r w:rsidRPr="00537BDA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47F369C3" w14:textId="77777777" w:rsidR="00BC53E1" w:rsidRPr="00537BDA" w:rsidRDefault="00BC53E1" w:rsidP="00BC53E1">
      <w:pPr>
        <w:pStyle w:val="affe"/>
      </w:pPr>
      <w:r w:rsidRPr="00537BDA">
        <w:t xml:space="preserve">, где </w:t>
      </w:r>
    </w:p>
    <w:p w14:paraId="602D307C" w14:textId="77777777" w:rsidR="00BC53E1" w:rsidRPr="00537BDA" w:rsidRDefault="00BC53E1" w:rsidP="00BC53E1">
      <w:pPr>
        <w:pStyle w:val="affe"/>
      </w:pPr>
      <w:r w:rsidRPr="00537BDA">
        <w:t>наполнение параметра token – идентификатор процесса,</w:t>
      </w:r>
    </w:p>
    <w:p w14:paraId="40A9EC4C" w14:textId="77777777" w:rsidR="00BC53E1" w:rsidRPr="00537BDA" w:rsidRDefault="00BC53E1" w:rsidP="00BC53E1">
      <w:pPr>
        <w:pStyle w:val="affe"/>
      </w:pPr>
      <w:r w:rsidRPr="00537BDA">
        <w:t>наполнение параметра startDate - дата начала действия идентификатора процесса,</w:t>
      </w:r>
    </w:p>
    <w:p w14:paraId="51DB04FD" w14:textId="77777777" w:rsidR="00BC53E1" w:rsidRPr="00537BDA" w:rsidRDefault="00BC53E1" w:rsidP="00BC53E1">
      <w:pPr>
        <w:pStyle w:val="affe"/>
      </w:pPr>
      <w:r w:rsidRPr="00537BDA">
        <w:t>наполнение параметра endDate - дата истечения срока действия идентификатора процесса.</w:t>
      </w:r>
    </w:p>
    <w:p w14:paraId="5A5B2E88" w14:textId="77777777" w:rsidR="00BC53E1" w:rsidRPr="00537BDA" w:rsidRDefault="00BC53E1" w:rsidP="00BC53E1">
      <w:pPr>
        <w:pStyle w:val="affe"/>
      </w:pPr>
    </w:p>
    <w:p w14:paraId="77150253" w14:textId="77777777" w:rsidR="00BC53E1" w:rsidRPr="00537BDA" w:rsidRDefault="00BC53E1" w:rsidP="00BC53E1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bookmarkStart w:id="21" w:name="_Ref43129689"/>
      <w:bookmarkStart w:id="22" w:name="_Toc83985001"/>
      <w:bookmarkStart w:id="23" w:name="_Toc104280209"/>
      <w:r w:rsidRPr="00537BDA">
        <w:t>Описание методов сервиса</w:t>
      </w:r>
      <w:bookmarkEnd w:id="21"/>
      <w:bookmarkEnd w:id="22"/>
      <w:bookmarkEnd w:id="23"/>
    </w:p>
    <w:p w14:paraId="7C073212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4" w:name="_Toc83985002"/>
      <w:bookmarkStart w:id="25" w:name="_Toc104280210"/>
      <w:r w:rsidRPr="00537BDA">
        <w:t>Список методов сервиса</w:t>
      </w:r>
      <w:bookmarkEnd w:id="24"/>
      <w:bookmarkEnd w:id="25"/>
    </w:p>
    <w:p w14:paraId="3B18C98F" w14:textId="77777777" w:rsidR="00BC53E1" w:rsidRPr="00537BDA" w:rsidRDefault="00BC53E1" w:rsidP="00BC53E1">
      <w:pPr>
        <w:pStyle w:val="affe"/>
      </w:pPr>
      <w:r w:rsidRPr="00537BDA">
        <w:t>Сервис записи на приём к врачу в части услуги «Запись на приём к врачу по направлению» содержит следующие методы:</w:t>
      </w:r>
      <w:bookmarkStart w:id="26" w:name="_Hlk42781119"/>
      <w:r w:rsidRPr="00537BDA">
        <w:fldChar w:fldCharType="begin"/>
      </w:r>
      <w:r w:rsidRPr="00537BDA">
        <w:instrText xml:space="preserve"> HYPERLINK \l "_Выбор_района_(GetDistrictList)" </w:instrText>
      </w:r>
      <w:r w:rsidRPr="00537BDA">
        <w:fldChar w:fldCharType="end"/>
      </w:r>
      <w:bookmarkEnd w:id="26"/>
    </w:p>
    <w:p w14:paraId="40F957E1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lastRenderedPageBreak/>
        <w:t>Поиск доступных медицинских ресурсов и талонов для записи на приём к врачу по направлению ($searchslots);</w:t>
      </w:r>
      <w:hyperlink w:anchor="_Выбор_ЛПУ_(GetLPUList)" w:history="1"/>
    </w:p>
    <w:p w14:paraId="38AD1FEA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t>Осуществление записи на приём к врачу по направлению ($setappointment);</w:t>
      </w:r>
    </w:p>
    <w:p w14:paraId="64AE314B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t>Отмена записи на приём к врачу по направлению ($cancelappointment);</w:t>
      </w:r>
    </w:p>
    <w:p w14:paraId="09A5E98F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t>Уведомление о факте записи на приём по направлению ($notify);</w:t>
      </w:r>
    </w:p>
    <w:p w14:paraId="3CFDC839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t>Уведомление об изменении записи на приём по направлению ($changenotification);</w:t>
      </w:r>
    </w:p>
    <w:p w14:paraId="6EF7122A" w14:textId="77777777" w:rsidR="00BC53E1" w:rsidRPr="00537BDA" w:rsidRDefault="00BC53E1" w:rsidP="00BC53E1">
      <w:pPr>
        <w:pStyle w:val="affe"/>
        <w:numPr>
          <w:ilvl w:val="0"/>
          <w:numId w:val="23"/>
        </w:numPr>
      </w:pPr>
      <w:r w:rsidRPr="00537BDA">
        <w:t>Получение справочной информации по количеству доступных талонов для записи пациента по направлению ($getreferenceinfo).</w:t>
      </w:r>
    </w:p>
    <w:p w14:paraId="1780BED6" w14:textId="77777777" w:rsidR="00BC53E1" w:rsidRPr="00537BDA" w:rsidRDefault="00BC53E1" w:rsidP="00BC53E1">
      <w:pPr>
        <w:pStyle w:val="affe"/>
      </w:pPr>
      <w:r w:rsidRPr="00537BDA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4125C8AC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0..1 - параметр необязательный, максимальное количество экземпляров один;</w:t>
      </w:r>
    </w:p>
    <w:p w14:paraId="61903969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0..* – параметр необязательный, максимальное количество экземпляров не ограничено;</w:t>
      </w:r>
    </w:p>
    <w:p w14:paraId="74F7638F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1..1 – параметр обязательный, экземпляр один;</w:t>
      </w:r>
    </w:p>
    <w:p w14:paraId="51B34CCD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1..2 – параметр обязательный, экземпляр один или два;</w:t>
      </w:r>
    </w:p>
    <w:p w14:paraId="66962505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1..3 – параметр обязательный, экземпляр один, два или три;</w:t>
      </w:r>
    </w:p>
    <w:p w14:paraId="291714C6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1..* – параметр обязательный, максимальное количество экземпляров не ограничено;</w:t>
      </w:r>
    </w:p>
    <w:p w14:paraId="7584AF3E" w14:textId="77777777" w:rsidR="00BC53E1" w:rsidRPr="00537BDA" w:rsidRDefault="00BC53E1" w:rsidP="00BC53E1">
      <w:pPr>
        <w:pStyle w:val="affe"/>
        <w:numPr>
          <w:ilvl w:val="0"/>
          <w:numId w:val="26"/>
        </w:numPr>
      </w:pPr>
      <w:r w:rsidRPr="00537BDA">
        <w:t>2..2 – параметр обязательный, два экземпляра.</w:t>
      </w:r>
    </w:p>
    <w:p w14:paraId="7E43CA04" w14:textId="77777777" w:rsidR="00BC53E1" w:rsidRPr="00537BDA" w:rsidRDefault="00BC53E1" w:rsidP="00BC53E1">
      <w:pPr>
        <w:pStyle w:val="affe"/>
      </w:pPr>
      <w:r w:rsidRPr="00537BDA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.</w:t>
      </w:r>
    </w:p>
    <w:p w14:paraId="09A9FC42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7" w:name="_Валидация_кода_направления"/>
      <w:bookmarkStart w:id="28" w:name="_Toc83985003"/>
      <w:bookmarkStart w:id="29" w:name="_Toc104280211"/>
      <w:bookmarkEnd w:id="27"/>
      <w:r w:rsidRPr="00537BDA">
        <w:t>Поиск доступных медицинских ресурсов и талонов для записи на приём к врачу по направлению ($searchslots)</w:t>
      </w:r>
      <w:bookmarkEnd w:id="28"/>
      <w:bookmarkEnd w:id="29"/>
    </w:p>
    <w:p w14:paraId="593F2CBE" w14:textId="77777777" w:rsidR="00BC53E1" w:rsidRPr="00537BDA" w:rsidRDefault="00BC53E1" w:rsidP="00BC53E1">
      <w:pPr>
        <w:pStyle w:val="affe"/>
      </w:pPr>
      <w:r w:rsidRPr="00537BDA">
        <w:t>Данный метод используется для поиска в целевой МО доступных медицинских ресурсов и талонов для записи на приём к врачу по направлению. В качестве медицинских ресурсов могут выступать как медицинские работники, так и кабинеты.</w:t>
      </w:r>
    </w:p>
    <w:p w14:paraId="67A45AC6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searchslots.</w:t>
      </w:r>
    </w:p>
    <w:p w14:paraId="273B5165" w14:textId="77777777" w:rsidR="00BC53E1" w:rsidRPr="00537BDA" w:rsidRDefault="00BC53E1" w:rsidP="00BC53E1">
      <w:pPr>
        <w:pStyle w:val="affe"/>
        <w:rPr>
          <w:color w:val="0070C0"/>
          <w:u w:val="single"/>
        </w:rPr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16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29AE6603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12878762 \h  \* MERGEFORMAT </w:instrText>
      </w:r>
      <w:r w:rsidRPr="00537BDA">
        <w:fldChar w:fldCharType="separate"/>
      </w:r>
      <w:r w:rsidRPr="00537BDA">
        <w:t>Рисунке 2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Поиск доступных медицинских ресурсов и талонов для записи на приём к врачу по направлению ($searchslots)».</w:t>
      </w:r>
    </w:p>
    <w:p w14:paraId="228C3E29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875" w:dyaOrig="9255" w14:anchorId="6FB18F59">
          <v:shape id="_x0000_i1070" type="#_x0000_t75" style="width:468pt;height:398.25pt" o:ole="">
            <v:imagedata r:id="rId17" o:title=""/>
          </v:shape>
          <o:OLEObject Type="Embed" ProgID="Visio.Drawing.15" ShapeID="_x0000_i1070" DrawAspect="Content" ObjectID="_1714893028" r:id="rId18"/>
        </w:object>
      </w:r>
      <w:r w:rsidRPr="00537BDA">
        <w:tab/>
      </w:r>
    </w:p>
    <w:p w14:paraId="79395FCA" w14:textId="77777777" w:rsidR="00BC53E1" w:rsidRPr="00537BDA" w:rsidRDefault="00BC53E1" w:rsidP="00BC53E1">
      <w:pPr>
        <w:jc w:val="center"/>
      </w:pPr>
      <w:bookmarkStart w:id="30" w:name="_Ref12878762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2</w:t>
      </w:r>
      <w:r w:rsidRPr="00537BDA">
        <w:rPr>
          <w:b/>
        </w:rPr>
        <w:fldChar w:fldCharType="end"/>
      </w:r>
      <w:bookmarkEnd w:id="30"/>
      <w:r w:rsidRPr="00537BDA">
        <w:rPr>
          <w:b/>
        </w:rPr>
        <w:t>. Схема информационного взаимодействия в рамках метода «Поиск доступных медицинских ресурсов и талонов для записи на приём к врачу по направлению ($searchslots)»</w:t>
      </w:r>
    </w:p>
    <w:p w14:paraId="291CD1BA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51A6A476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 xml:space="preserve">Клиент СЗПВ отправляет запрос метода «Поиск доступных медицинских ресурсов и талонов для записи на приём к врачу по направлению ($searchslots)» в СЗПВ. Состав параметров запроса представлен в </w:t>
      </w:r>
      <w:r w:rsidRPr="00537BDA">
        <w:fldChar w:fldCharType="begin"/>
      </w:r>
      <w:r w:rsidRPr="00537BDA">
        <w:instrText xml:space="preserve"> REF _Ref384205605 \h  \* MERGEFORMAT </w:instrText>
      </w:r>
      <w:r w:rsidRPr="00537BDA">
        <w:fldChar w:fldCharType="separate"/>
      </w:r>
      <w:r w:rsidRPr="00537BDA">
        <w:t>Таблице 1</w:t>
      </w:r>
      <w:r w:rsidRPr="00537BDA">
        <w:fldChar w:fldCharType="end"/>
      </w:r>
      <w:r w:rsidRPr="00537BDA">
        <w:t>.</w:t>
      </w:r>
    </w:p>
    <w:p w14:paraId="01001F2F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>СЗПВ отправляет запрос метода SearchOne в сервис УО для получения данных о направлении.</w:t>
      </w:r>
    </w:p>
    <w:p w14:paraId="7CB8F928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>УО передает ответ метода SearchOne в СЗПВ с данными о направлении.</w:t>
      </w:r>
    </w:p>
    <w:p w14:paraId="5F3B5E61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 xml:space="preserve">В случае, если направление имеет статус 1, 2, 3, 4, 5 или 6 (по данным из шага 3), СЗПВ отправляет запрос метода «Поиск доступных медицинских ресурсов и талонов для записи на приём к врачу по направлению ($searchslots)» в целевое ЛПУ, определенное на шаге 3. Состав параметров запроса представлен в </w:t>
      </w:r>
      <w:r w:rsidRPr="00537BDA">
        <w:fldChar w:fldCharType="begin"/>
      </w:r>
      <w:r w:rsidRPr="00537BDA">
        <w:instrText xml:space="preserve"> REF _Ref384205605 \h  \* MERGEFORMAT </w:instrText>
      </w:r>
      <w:r w:rsidRPr="00537BDA">
        <w:fldChar w:fldCharType="separate"/>
      </w:r>
      <w:r w:rsidRPr="00537BDA">
        <w:t>Таблице 1</w:t>
      </w:r>
      <w:r w:rsidRPr="00537BDA">
        <w:fldChar w:fldCharType="end"/>
      </w:r>
      <w:r w:rsidRPr="00537BDA">
        <w:t>.</w:t>
      </w:r>
    </w:p>
    <w:p w14:paraId="03A0955F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 xml:space="preserve">Целевое ЛПУ передает ответ метода «Поиск доступных медицинских ресурсов и талонов для записи на приём к врачу по направлению ($searchslots)» в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3131810 \n \h  \* MERGEFORMAT </w:instrText>
      </w:r>
      <w:r w:rsidRPr="00537BDA">
        <w:fldChar w:fldCharType="separate"/>
      </w:r>
      <w:r w:rsidRPr="00537BDA">
        <w:t>4.1.2</w:t>
      </w:r>
      <w:r w:rsidRPr="00537BDA">
        <w:fldChar w:fldCharType="end"/>
      </w:r>
      <w:r w:rsidRPr="00537BDA">
        <w:t>.</w:t>
      </w:r>
    </w:p>
    <w:p w14:paraId="428F00BA" w14:textId="77777777" w:rsidR="00BC53E1" w:rsidRPr="00537BDA" w:rsidRDefault="00BC53E1" w:rsidP="00BC53E1">
      <w:pPr>
        <w:pStyle w:val="affe"/>
        <w:numPr>
          <w:ilvl w:val="0"/>
          <w:numId w:val="24"/>
        </w:numPr>
        <w:ind w:left="0" w:firstLine="567"/>
      </w:pPr>
      <w:r w:rsidRPr="00537BDA">
        <w:t xml:space="preserve">СЗПВ передает ответ метода «Поиск доступных медицинских ресурсов и талонов для записи на приём к врачу по направлению ($searchslots)» клиенту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3131810 \n \h  \* MERGEFORMAT </w:instrText>
      </w:r>
      <w:r w:rsidRPr="00537BDA">
        <w:fldChar w:fldCharType="separate"/>
      </w:r>
      <w:r w:rsidRPr="00537BDA">
        <w:t>4.1.2</w:t>
      </w:r>
      <w:r w:rsidRPr="00537BDA">
        <w:fldChar w:fldCharType="end"/>
      </w:r>
      <w:r w:rsidRPr="00537BDA">
        <w:t>.</w:t>
      </w:r>
    </w:p>
    <w:p w14:paraId="031BC7A6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31" w:name="_Toc32334067"/>
      <w:bookmarkStart w:id="32" w:name="_Toc83985004"/>
      <w:bookmarkStart w:id="33" w:name="_Toc104280212"/>
      <w:r w:rsidRPr="00537BDA">
        <w:t>Описание параметров запроса</w:t>
      </w:r>
      <w:bookmarkEnd w:id="31"/>
      <w:bookmarkEnd w:id="32"/>
      <w:bookmarkEnd w:id="33"/>
    </w:p>
    <w:p w14:paraId="5BC6EA3E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384205605 \h  \* MERGEFORMAT </w:instrText>
      </w:r>
      <w:r w:rsidRPr="00537BDA">
        <w:fldChar w:fldCharType="separate"/>
      </w:r>
      <w:r w:rsidRPr="00537BDA">
        <w:t xml:space="preserve">Таблице </w:t>
      </w:r>
      <w:r w:rsidRPr="00537BDA">
        <w:rPr>
          <w:noProof/>
        </w:rPr>
        <w:t>1</w:t>
      </w:r>
      <w:r w:rsidRPr="00537BDA">
        <w:fldChar w:fldCharType="end"/>
      </w:r>
      <w:r w:rsidRPr="00537BDA">
        <w:t xml:space="preserve"> представлено описание параметров запроса метода $searchslots.</w:t>
      </w:r>
    </w:p>
    <w:p w14:paraId="79153C8A" w14:textId="77777777" w:rsidR="00BC53E1" w:rsidRPr="00537BDA" w:rsidRDefault="00BC53E1" w:rsidP="00BC53E1">
      <w:pPr>
        <w:pStyle w:val="ad"/>
        <w:jc w:val="left"/>
      </w:pPr>
      <w:bookmarkStart w:id="34" w:name="_Ref384205605"/>
      <w:r w:rsidRPr="00537BDA">
        <w:lastRenderedPageBreak/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</w:t>
      </w:r>
      <w:r w:rsidRPr="00537BDA">
        <w:fldChar w:fldCharType="end"/>
      </w:r>
      <w:bookmarkEnd w:id="34"/>
      <w:r w:rsidRPr="00537BDA">
        <w:t xml:space="preserve"> – Описание параметров запроса метода $searchslots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BC53E1" w:rsidRPr="00537BDA" w14:paraId="5ABEB7E4" w14:textId="77777777" w:rsidTr="00F41827">
        <w:tc>
          <w:tcPr>
            <w:tcW w:w="1975" w:type="dxa"/>
          </w:tcPr>
          <w:p w14:paraId="3EC0802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7A023CE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997" w:type="dxa"/>
          </w:tcPr>
          <w:p w14:paraId="42E73BB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3BEBA8F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00460525" w14:textId="77777777" w:rsidTr="00F41827">
        <w:tc>
          <w:tcPr>
            <w:tcW w:w="1975" w:type="dxa"/>
          </w:tcPr>
          <w:p w14:paraId="61A198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rganizationId</w:t>
            </w:r>
          </w:p>
        </w:tc>
        <w:tc>
          <w:tcPr>
            <w:tcW w:w="1985" w:type="dxa"/>
          </w:tcPr>
          <w:p w14:paraId="0F6BA9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997" w:type="dxa"/>
          </w:tcPr>
          <w:p w14:paraId="305630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7593F5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ЛПУ из справочника «ЛПУ» Интеграционной платформы.</w:t>
            </w:r>
          </w:p>
          <w:p w14:paraId="4844538C" w14:textId="77777777" w:rsidR="00BC53E1" w:rsidRPr="00537BDA" w:rsidRDefault="00BC53E1" w:rsidP="00F41827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537BDA">
              <w:t>Наполняется при передаче запроса от СЗПВ к поставщику данных</w:t>
            </w:r>
          </w:p>
        </w:tc>
      </w:tr>
      <w:tr w:rsidR="00BC53E1" w:rsidRPr="00537BDA" w14:paraId="453AE495" w14:textId="77777777" w:rsidTr="00F41827">
        <w:tc>
          <w:tcPr>
            <w:tcW w:w="1975" w:type="dxa"/>
          </w:tcPr>
          <w:p w14:paraId="194003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ralId</w:t>
            </w:r>
          </w:p>
        </w:tc>
        <w:tc>
          <w:tcPr>
            <w:tcW w:w="1985" w:type="dxa"/>
          </w:tcPr>
          <w:p w14:paraId="47CF71A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997" w:type="dxa"/>
          </w:tcPr>
          <w:p w14:paraId="7C4786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5EED00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направления (идентификатор направления в сервисе УО)</w:t>
            </w:r>
          </w:p>
        </w:tc>
      </w:tr>
      <w:tr w:rsidR="00BC53E1" w:rsidRPr="00537BDA" w14:paraId="10A624C7" w14:textId="77777777" w:rsidTr="00F41827">
        <w:tc>
          <w:tcPr>
            <w:tcW w:w="1975" w:type="dxa"/>
          </w:tcPr>
          <w:p w14:paraId="7F600D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Surname</w:t>
            </w:r>
          </w:p>
        </w:tc>
        <w:tc>
          <w:tcPr>
            <w:tcW w:w="1985" w:type="dxa"/>
          </w:tcPr>
          <w:p w14:paraId="22EA653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997" w:type="dxa"/>
          </w:tcPr>
          <w:p w14:paraId="153AA6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060533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 пациента (заполняется как в выданном направлении)</w:t>
            </w:r>
          </w:p>
        </w:tc>
      </w:tr>
    </w:tbl>
    <w:p w14:paraId="50DDAEAC" w14:textId="77777777" w:rsidR="00BC53E1" w:rsidRPr="00537BDA" w:rsidRDefault="00BC53E1" w:rsidP="00BC53E1">
      <w:pPr>
        <w:pStyle w:val="affe"/>
      </w:pPr>
    </w:p>
    <w:p w14:paraId="6382E828" w14:textId="77777777" w:rsidR="00BC53E1" w:rsidRPr="00F41827" w:rsidRDefault="00BC53E1" w:rsidP="00F41827">
      <w:pPr>
        <w:pStyle w:val="31"/>
      </w:pPr>
      <w:bookmarkStart w:id="35" w:name="_Toc32334068"/>
      <w:bookmarkStart w:id="36" w:name="_Ref43131810"/>
      <w:bookmarkStart w:id="37" w:name="_Toc83985005"/>
      <w:bookmarkStart w:id="38" w:name="_Toc104280213"/>
      <w:r w:rsidRPr="00F41827">
        <w:t>Описание выходных данных</w:t>
      </w:r>
      <w:bookmarkEnd w:id="35"/>
      <w:bookmarkEnd w:id="36"/>
      <w:bookmarkEnd w:id="37"/>
      <w:bookmarkEnd w:id="38"/>
    </w:p>
    <w:p w14:paraId="3011210C" w14:textId="77777777" w:rsidR="00BC53E1" w:rsidRPr="00537BDA" w:rsidRDefault="00BC53E1" w:rsidP="00BC53E1">
      <w:pPr>
        <w:pStyle w:val="affe"/>
      </w:pPr>
      <w:r w:rsidRPr="00537BDA">
        <w:t xml:space="preserve">В ответе метода от целевой МО передается информация о доступных медицинских ресурсов и талонов для записи на приём к врачу по направлению в формате </w:t>
      </w:r>
      <w:r w:rsidRPr="00537BDA">
        <w:rPr>
          <w:lang w:val="en-US"/>
        </w:rPr>
        <w:t>Bundle</w:t>
      </w:r>
      <w:r w:rsidRPr="00537BDA">
        <w:t xml:space="preserve"> типа collection. </w:t>
      </w:r>
      <w:r w:rsidRPr="00537BDA">
        <w:rPr>
          <w:lang w:val="en-US"/>
        </w:rPr>
        <w:t>FHIR</w:t>
      </w:r>
      <w:r w:rsidRPr="00537BDA">
        <w:t>-ресурс Bundle используется для передачи набора ресурсов.</w:t>
      </w:r>
    </w:p>
    <w:p w14:paraId="1C2D8D06" w14:textId="77777777" w:rsidR="00BC53E1" w:rsidRPr="00537BDA" w:rsidRDefault="00BC53E1" w:rsidP="00BC53E1">
      <w:pPr>
        <w:pStyle w:val="affe"/>
      </w:pPr>
      <w:r w:rsidRPr="00537BDA">
        <w:t>Все переданные ресурсы, кроме Patient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14:paraId="1A87D37B" w14:textId="77777777" w:rsidR="00BC53E1" w:rsidRPr="00537BDA" w:rsidRDefault="00BC53E1" w:rsidP="00BC53E1">
      <w:pPr>
        <w:pStyle w:val="affe"/>
      </w:pPr>
      <w:r w:rsidRPr="00537BDA">
        <w:t xml:space="preserve">В случае, если в ресурсе передаётся ссылка на другой ресурс (кроме </w:t>
      </w:r>
      <w:r w:rsidRPr="00537BDA">
        <w:rPr>
          <w:lang w:val="en-US"/>
        </w:rPr>
        <w:t>Organization</w:t>
      </w:r>
      <w:r w:rsidRPr="00537BDA">
        <w:t xml:space="preserve">), то данный ресурс должен присутствовать в передаваемом </w:t>
      </w:r>
      <w:r w:rsidRPr="00537BDA">
        <w:rPr>
          <w:lang w:val="en-US"/>
        </w:rPr>
        <w:t>Bundle</w:t>
      </w:r>
      <w:r w:rsidRPr="00537BDA">
        <w:t>.</w:t>
      </w:r>
    </w:p>
    <w:p w14:paraId="67C8E747" w14:textId="77777777" w:rsidR="00BC53E1" w:rsidRPr="00537BDA" w:rsidRDefault="00BC53E1" w:rsidP="00BC53E1">
      <w:pPr>
        <w:pStyle w:val="affe"/>
      </w:pPr>
      <w:r w:rsidRPr="00537BDA">
        <w:t xml:space="preserve">В рамках </w:t>
      </w:r>
      <w:r w:rsidRPr="00537BDA">
        <w:rPr>
          <w:lang w:val="en-US"/>
        </w:rPr>
        <w:t>Bundle</w:t>
      </w:r>
      <w:r w:rsidRPr="00537BDA">
        <w:t xml:space="preserve"> для каждого ресурса необходимо передавать параметр </w:t>
      </w:r>
      <w:r w:rsidRPr="00537BDA">
        <w:rPr>
          <w:lang w:val="en-US"/>
        </w:rPr>
        <w:t>fullUrl</w:t>
      </w:r>
      <w:r w:rsidRPr="00537BDA">
        <w:t xml:space="preserve"> в следующем формате:</w:t>
      </w:r>
    </w:p>
    <w:p w14:paraId="215D87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fullUrl</w:t>
      </w:r>
      <w:r w:rsidRPr="00537BDA">
        <w:rPr>
          <w:rFonts w:ascii="Consolas" w:hAnsi="Consolas"/>
          <w:color w:val="333333"/>
        </w:rPr>
        <w:t>": "[Тип ресурса]/[</w:t>
      </w:r>
      <w:r w:rsidRPr="00537BDA">
        <w:rPr>
          <w:rFonts w:ascii="Consolas" w:hAnsi="Consolas"/>
          <w:color w:val="333333"/>
          <w:lang w:val="en-US"/>
        </w:rPr>
        <w:t>id</w:t>
      </w:r>
      <w:r w:rsidRPr="00537BDA">
        <w:rPr>
          <w:rFonts w:ascii="Consolas" w:hAnsi="Consolas"/>
          <w:color w:val="333333"/>
        </w:rPr>
        <w:t xml:space="preserve"> ресурса]"</w:t>
      </w:r>
    </w:p>
    <w:p w14:paraId="1C270B1D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например</w:t>
      </w:r>
      <w:r w:rsidRPr="00537BDA">
        <w:rPr>
          <w:lang w:val="en-US"/>
        </w:rPr>
        <w:t>, "fullUrl": "Schedule/31f34a1f-2984-43cc-b2c1-33cd077370de".</w:t>
      </w:r>
    </w:p>
    <w:p w14:paraId="20E222EA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 представлено в </w:t>
      </w:r>
      <w:r w:rsidRPr="00537BDA">
        <w:fldChar w:fldCharType="begin"/>
      </w:r>
      <w:r w:rsidRPr="00537BDA">
        <w:instrText xml:space="preserve"> REF _Ref384205643 \h  \* MERGEFORMAT </w:instrText>
      </w:r>
      <w:r w:rsidRPr="00537BDA">
        <w:fldChar w:fldCharType="separate"/>
      </w:r>
      <w:r w:rsidRPr="00537BDA">
        <w:t xml:space="preserve">Таблице </w:t>
      </w:r>
      <w:r w:rsidRPr="00537BDA">
        <w:rPr>
          <w:noProof/>
        </w:rPr>
        <w:t>2</w:t>
      </w:r>
      <w:r w:rsidRPr="00537BDA">
        <w:fldChar w:fldCharType="end"/>
      </w:r>
      <w:r w:rsidRPr="00537BDA">
        <w:t>.</w:t>
      </w:r>
    </w:p>
    <w:p w14:paraId="1E623A82" w14:textId="77777777" w:rsidR="00BC53E1" w:rsidRPr="00537BDA" w:rsidRDefault="00BC53E1" w:rsidP="00BC53E1">
      <w:pPr>
        <w:pStyle w:val="ad"/>
        <w:jc w:val="left"/>
      </w:pPr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</w:t>
      </w:r>
      <w:r w:rsidRPr="00537BDA">
        <w:fldChar w:fldCharType="end"/>
      </w:r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0642FCD0" w14:textId="77777777" w:rsidTr="00F41827">
        <w:tc>
          <w:tcPr>
            <w:tcW w:w="562" w:type="dxa"/>
          </w:tcPr>
          <w:p w14:paraId="396B5C5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6C2BB5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5799DFD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452DB9F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87587FD" w14:textId="77777777" w:rsidTr="00F41827">
        <w:tc>
          <w:tcPr>
            <w:tcW w:w="562" w:type="dxa"/>
          </w:tcPr>
          <w:p w14:paraId="52E97C1F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24B92D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084C48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719191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76D823C5" w14:textId="77777777" w:rsidTr="00F41827">
        <w:tc>
          <w:tcPr>
            <w:tcW w:w="562" w:type="dxa"/>
          </w:tcPr>
          <w:p w14:paraId="4FEEFC01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E469F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165D577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15F0E9B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5642CC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их ресурсов могут выступать как медицинские работники, так и кабинеты).</w:t>
            </w:r>
          </w:p>
          <w:p w14:paraId="5BAD0F9D" w14:textId="77777777" w:rsidR="00BC53E1" w:rsidRPr="00537BDA" w:rsidRDefault="00BC53E1" w:rsidP="00F41827">
            <w:pPr>
              <w:pStyle w:val="afff"/>
              <w:spacing w:after="0"/>
            </w:pPr>
          </w:p>
          <w:p w14:paraId="193CD93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случае, если медицинский ресурс является медицинским работником, в рамках одного ресурса Schedule должна быть указана одна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, а также могут быть указаны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</w:t>
            </w:r>
            <w:r w:rsidRPr="00537BDA">
              <w:lastRenderedPageBreak/>
              <w:t xml:space="preserve">данными по описанию кабинета, где будет осуществляться приём. Количество ресурсов Schedule определяется количеством уникальных наборов PractitionerRole и максимум 2-х </w:t>
            </w:r>
            <w:r w:rsidRPr="00537BDA">
              <w:rPr>
                <w:lang w:val="en-US"/>
              </w:rPr>
              <w:t>Location</w:t>
            </w:r>
            <w:r w:rsidRPr="00537BDA">
              <w:t>.</w:t>
            </w:r>
          </w:p>
          <w:p w14:paraId="4E6520DD" w14:textId="77777777" w:rsidR="00BC53E1" w:rsidRPr="00537BDA" w:rsidRDefault="00BC53E1" w:rsidP="00F41827">
            <w:pPr>
              <w:pStyle w:val="afff"/>
              <w:spacing w:after="0"/>
            </w:pPr>
          </w:p>
          <w:p w14:paraId="18AAA5F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случае, если медицинский ресурс является кабинетом, в рамках одного ресурса Schedule должна быть указана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. В рамках ресурса Schedule не должна передаваться ссылка на ресурс  PractitionerRole.</w:t>
            </w:r>
          </w:p>
          <w:p w14:paraId="65AE9D5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Количество ресурсов Schedule определяется количеством уникальных наборов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 и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.</w:t>
            </w:r>
          </w:p>
        </w:tc>
      </w:tr>
      <w:tr w:rsidR="00BC53E1" w:rsidRPr="00537BDA" w14:paraId="46925884" w14:textId="77777777" w:rsidTr="00F41827">
        <w:tc>
          <w:tcPr>
            <w:tcW w:w="562" w:type="dxa"/>
          </w:tcPr>
          <w:p w14:paraId="5CE129BC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50B04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Role</w:t>
            </w:r>
          </w:p>
        </w:tc>
        <w:tc>
          <w:tcPr>
            <w:tcW w:w="2268" w:type="dxa"/>
          </w:tcPr>
          <w:p w14:paraId="52AB843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;</w:t>
            </w:r>
          </w:p>
          <w:p w14:paraId="18FB29D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7680CF0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для осуществления записи на прием)</w:t>
            </w:r>
          </w:p>
        </w:tc>
      </w:tr>
      <w:tr w:rsidR="00BC53E1" w:rsidRPr="00537BDA" w14:paraId="6F396ADD" w14:textId="77777777" w:rsidTr="00F41827">
        <w:tc>
          <w:tcPr>
            <w:tcW w:w="562" w:type="dxa"/>
          </w:tcPr>
          <w:p w14:paraId="775AA33B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B35021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2268" w:type="dxa"/>
          </w:tcPr>
          <w:p w14:paraId="6B9F4A7B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58F94E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BC53E1" w:rsidRPr="00537BDA" w14:paraId="38137717" w14:textId="77777777" w:rsidTr="00F41827">
        <w:tc>
          <w:tcPr>
            <w:tcW w:w="562" w:type="dxa"/>
          </w:tcPr>
          <w:p w14:paraId="08C5A1EA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0E14AC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7DFE73A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25A8CD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Location предназначен для передачи данных об адресе физического здания медицинской организации, где будет осуществляться приём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      </w:r>
          </w:p>
          <w:p w14:paraId="57E73C3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передачи данных о расписании медицинского работника как медицинского ресурса, в ресурсах Location может передаваться </w:t>
            </w:r>
            <w:r w:rsidRPr="00537BDA">
              <w:lastRenderedPageBreak/>
              <w:t>информация о месте приема медицинского работника (адрес физического здания медицинской организации, где будет осуществляться приём, и описание кабинета, где будет осуществляться приём) – двумя отдельными ресурсами Location.</w:t>
            </w:r>
          </w:p>
          <w:p w14:paraId="5CFEDA8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передачи данных о расписании кабинета как медицинского ресурса, в ресурсе Location передается информация с описанием данного кабинета (наименование кабинета, </w:t>
            </w:r>
            <w:r w:rsidRPr="00537BDA">
              <w:rPr>
                <w:lang w:val="en-US"/>
              </w:rPr>
              <w:t>OID</w:t>
            </w:r>
            <w:r w:rsidRPr="00537BDA"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может передаваться информация об адресе физического здания медицинской организации, где будет осуществляться приём.</w:t>
            </w:r>
          </w:p>
        </w:tc>
      </w:tr>
      <w:tr w:rsidR="00BC53E1" w:rsidRPr="00537BDA" w14:paraId="77BEA461" w14:textId="77777777" w:rsidTr="00F41827">
        <w:tc>
          <w:tcPr>
            <w:tcW w:w="562" w:type="dxa"/>
          </w:tcPr>
          <w:p w14:paraId="5DCC90B5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BD86A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0877254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5DDCB95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BC53E1" w:rsidRPr="00537BDA" w14:paraId="0F3EC8AD" w14:textId="77777777" w:rsidTr="00F41827">
        <w:tc>
          <w:tcPr>
            <w:tcW w:w="562" w:type="dxa"/>
          </w:tcPr>
          <w:p w14:paraId="67B50769" w14:textId="77777777" w:rsidR="00BC53E1" w:rsidRPr="00537BDA" w:rsidRDefault="00BC53E1" w:rsidP="00F41827">
            <w:pPr>
              <w:pStyle w:val="afff"/>
              <w:numPr>
                <w:ilvl w:val="0"/>
                <w:numId w:val="2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6EA2FD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01395B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107C651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предназначен для описания причины при отсутствии расписания</w:t>
            </w:r>
          </w:p>
        </w:tc>
      </w:tr>
    </w:tbl>
    <w:p w14:paraId="76A53EFE" w14:textId="77777777" w:rsidR="00BC53E1" w:rsidRPr="00537BDA" w:rsidRDefault="00BC53E1" w:rsidP="00BC53E1"/>
    <w:p w14:paraId="3C6E89ED" w14:textId="77777777" w:rsidR="00BC53E1" w:rsidRPr="00537BDA" w:rsidRDefault="00BC53E1" w:rsidP="00BC53E1">
      <w:pPr>
        <w:pStyle w:val="affe"/>
      </w:pPr>
      <w:r w:rsidRPr="00537BDA">
        <w:t xml:space="preserve">Схема структуры Bundle приведена на </w:t>
      </w:r>
      <w:r w:rsidRPr="00537BDA">
        <w:fldChar w:fldCharType="begin"/>
      </w:r>
      <w:r w:rsidRPr="00537BDA">
        <w:instrText xml:space="preserve"> REF _Ref383093969 \h  \* MERGEFORMAT </w:instrText>
      </w:r>
      <w:r w:rsidRPr="00537BDA">
        <w:fldChar w:fldCharType="separate"/>
      </w:r>
      <w:r w:rsidRPr="00537BDA">
        <w:t>Рисунке 3</w:t>
      </w:r>
      <w:r w:rsidRPr="00537BDA">
        <w:fldChar w:fldCharType="end"/>
      </w:r>
      <w:r w:rsidRPr="00537BDA">
        <w:t>.</w:t>
      </w:r>
    </w:p>
    <w:p w14:paraId="77AE1DB0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5CC5C658" wp14:editId="2A56FFE7">
            <wp:extent cx="5940425" cy="4027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ед ресурсы и талоны (Bundle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5EBE9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39" w:name="_Ref383093969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3</w:t>
      </w:r>
      <w:r w:rsidRPr="00537BDA">
        <w:rPr>
          <w:b/>
          <w:szCs w:val="24"/>
        </w:rPr>
        <w:fldChar w:fldCharType="end"/>
      </w:r>
      <w:bookmarkEnd w:id="39"/>
      <w:r w:rsidRPr="00537BDA">
        <w:rPr>
          <w:b/>
          <w:szCs w:val="24"/>
        </w:rPr>
        <w:t xml:space="preserve">. Структура </w:t>
      </w:r>
      <w:r w:rsidRPr="00537BDA">
        <w:rPr>
          <w:b/>
          <w:szCs w:val="24"/>
          <w:lang w:val="en-US"/>
        </w:rPr>
        <w:t>Bundle</w:t>
      </w:r>
    </w:p>
    <w:p w14:paraId="772836F6" w14:textId="77777777" w:rsidR="00BC53E1" w:rsidRPr="00537BDA" w:rsidRDefault="00BC53E1" w:rsidP="00BC53E1">
      <w:pPr>
        <w:pStyle w:val="affe"/>
        <w:ind w:firstLine="0"/>
        <w:rPr>
          <w:b/>
          <w:szCs w:val="24"/>
        </w:rPr>
      </w:pPr>
    </w:p>
    <w:p w14:paraId="5CD17C2B" w14:textId="77777777" w:rsidR="00BC53E1" w:rsidRPr="00537BDA" w:rsidRDefault="00BC53E1" w:rsidP="00BC53E1">
      <w:pPr>
        <w:pStyle w:val="affe"/>
      </w:pPr>
      <w:r w:rsidRPr="00537BDA">
        <w:t xml:space="preserve">Структура ответа метода $searchslots представлена на </w:t>
      </w:r>
      <w:r w:rsidRPr="00537BDA">
        <w:fldChar w:fldCharType="begin"/>
      </w:r>
      <w:r w:rsidRPr="00537BDA">
        <w:instrText xml:space="preserve"> REF _Ref43131615 \h  \* MERGEFORMAT </w:instrText>
      </w:r>
      <w:r w:rsidRPr="00537BDA">
        <w:fldChar w:fldCharType="separate"/>
      </w:r>
      <w:r w:rsidRPr="00537BDA">
        <w:t>Рисунке 4</w:t>
      </w:r>
      <w:r w:rsidRPr="00537BDA">
        <w:fldChar w:fldCharType="end"/>
      </w:r>
      <w:r w:rsidRPr="00537BDA">
        <w:t>.</w:t>
      </w:r>
    </w:p>
    <w:p w14:paraId="6B9560C0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drawing>
          <wp:inline distT="0" distB="0" distL="0" distR="0" wp14:anchorId="66A403E7" wp14:editId="3D369D98">
            <wp:extent cx="5343525" cy="3422258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734" cy="3430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D8B80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40" w:name="_Ref43131615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4</w:t>
      </w:r>
      <w:r w:rsidRPr="00537BDA">
        <w:rPr>
          <w:b/>
          <w:szCs w:val="24"/>
        </w:rPr>
        <w:fldChar w:fldCharType="end"/>
      </w:r>
      <w:bookmarkEnd w:id="40"/>
      <w:r w:rsidRPr="00537BDA">
        <w:rPr>
          <w:b/>
          <w:szCs w:val="24"/>
        </w:rPr>
        <w:t>. Структура ответа метода $searchslots</w:t>
      </w:r>
    </w:p>
    <w:p w14:paraId="08CDA11E" w14:textId="77777777" w:rsidR="00BC53E1" w:rsidRPr="00537BDA" w:rsidRDefault="00BC53E1" w:rsidP="00BC53E1">
      <w:pPr>
        <w:pStyle w:val="affe"/>
      </w:pPr>
    </w:p>
    <w:p w14:paraId="53AAB9CA" w14:textId="77777777" w:rsidR="00BC53E1" w:rsidRPr="00537BDA" w:rsidRDefault="00BC53E1" w:rsidP="00BC53E1">
      <w:pPr>
        <w:pStyle w:val="affe"/>
        <w:rPr>
          <w:b/>
        </w:rPr>
      </w:pPr>
      <w:r w:rsidRPr="00537BDA">
        <w:rPr>
          <w:b/>
        </w:rPr>
        <w:t>Описание ресурсов, входящих в состав Bundle</w:t>
      </w:r>
    </w:p>
    <w:p w14:paraId="57A65592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41" w:name="_Toc83985006"/>
      <w:bookmarkStart w:id="42" w:name="_Toc104280214"/>
      <w:r w:rsidRPr="00537BDA">
        <w:t>Patient</w:t>
      </w:r>
      <w:bookmarkEnd w:id="41"/>
      <w:bookmarkEnd w:id="42"/>
    </w:p>
    <w:p w14:paraId="232D9E0E" w14:textId="77777777" w:rsidR="00BC53E1" w:rsidRPr="00537BDA" w:rsidRDefault="00BC53E1" w:rsidP="00BC53E1">
      <w:pPr>
        <w:pStyle w:val="affe"/>
      </w:pPr>
      <w:r w:rsidRPr="00537BDA">
        <w:t>Ресурс Patient предназначен для передачи данных о пациенте.</w:t>
      </w:r>
    </w:p>
    <w:p w14:paraId="281534A9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384205643 \h  \* MERGEFORMAT </w:instrText>
      </w:r>
      <w:r w:rsidRPr="00537BDA">
        <w:fldChar w:fldCharType="separate"/>
      </w:r>
      <w:r w:rsidRPr="00537BDA">
        <w:t xml:space="preserve">Таблице </w:t>
      </w:r>
      <w:r w:rsidRPr="00537BDA">
        <w:rPr>
          <w:noProof/>
        </w:rPr>
        <w:t>3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</w:t>
      </w:r>
      <w:r w:rsidRPr="00537BDA">
        <w:t>tient. Параметры, которые не используются в информационном обмене, в таблице не указаны.</w:t>
      </w:r>
    </w:p>
    <w:p w14:paraId="50920C5D" w14:textId="77777777" w:rsidR="00BC53E1" w:rsidRPr="00537BDA" w:rsidRDefault="00BC53E1" w:rsidP="00BC53E1">
      <w:pPr>
        <w:pStyle w:val="ad"/>
        <w:jc w:val="left"/>
      </w:pPr>
      <w:bookmarkStart w:id="43" w:name="_Ref384205643"/>
      <w:r w:rsidRPr="00537BDA">
        <w:lastRenderedPageBreak/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</w:t>
      </w:r>
      <w:r w:rsidRPr="00537BDA">
        <w:fldChar w:fldCharType="end"/>
      </w:r>
      <w:bookmarkEnd w:id="43"/>
      <w:r w:rsidRPr="00537BDA">
        <w:t xml:space="preserve"> - Параметры ресурса </w:t>
      </w:r>
      <w:r w:rsidRPr="00537BDA">
        <w:rPr>
          <w:lang w:val="en-US"/>
        </w:rPr>
        <w:t>Patient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2A4516F5" w14:textId="77777777" w:rsidTr="00F41827">
        <w:tc>
          <w:tcPr>
            <w:tcW w:w="562" w:type="dxa"/>
          </w:tcPr>
          <w:p w14:paraId="0DF124E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7207E1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3492149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32CD5C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A11DC8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1EA82E77" w14:textId="77777777" w:rsidTr="00F41827">
        <w:tc>
          <w:tcPr>
            <w:tcW w:w="562" w:type="dxa"/>
          </w:tcPr>
          <w:p w14:paraId="378E8388" w14:textId="77777777" w:rsidR="00BC53E1" w:rsidRPr="00537BDA" w:rsidRDefault="00BC53E1" w:rsidP="00F41827">
            <w:pPr>
              <w:pStyle w:val="afff"/>
              <w:numPr>
                <w:ilvl w:val="0"/>
                <w:numId w:val="3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158B9A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</w:t>
            </w:r>
          </w:p>
        </w:tc>
        <w:tc>
          <w:tcPr>
            <w:tcW w:w="1418" w:type="dxa"/>
          </w:tcPr>
          <w:p w14:paraId="73D7B6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593775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5568C2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Patient.</w:t>
            </w:r>
          </w:p>
          <w:p w14:paraId="144B0FC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FF4A253" w14:textId="77777777" w:rsidTr="00F41827">
        <w:tc>
          <w:tcPr>
            <w:tcW w:w="562" w:type="dxa"/>
          </w:tcPr>
          <w:p w14:paraId="350B4C6B" w14:textId="77777777" w:rsidR="00BC53E1" w:rsidRPr="00537BDA" w:rsidRDefault="00BC53E1" w:rsidP="00F41827">
            <w:pPr>
              <w:pStyle w:val="afff"/>
              <w:numPr>
                <w:ilvl w:val="0"/>
                <w:numId w:val="3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D7F7F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F551B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F1F32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AD748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в МИС МО</w:t>
            </w:r>
          </w:p>
        </w:tc>
      </w:tr>
      <w:tr w:rsidR="00BC53E1" w:rsidRPr="00537BDA" w14:paraId="18F7F1AE" w14:textId="77777777" w:rsidTr="00F41827">
        <w:tc>
          <w:tcPr>
            <w:tcW w:w="562" w:type="dxa"/>
          </w:tcPr>
          <w:p w14:paraId="3703FE14" w14:textId="77777777" w:rsidR="00BC53E1" w:rsidRPr="00537BDA" w:rsidRDefault="00BC53E1" w:rsidP="00F41827">
            <w:pPr>
              <w:pStyle w:val="afff"/>
              <w:numPr>
                <w:ilvl w:val="1"/>
                <w:numId w:val="38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2F371A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6FFC08A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2E3D8F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6A0732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129503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2416D5D8" w14:textId="77777777" w:rsidTr="00F41827">
        <w:tc>
          <w:tcPr>
            <w:tcW w:w="562" w:type="dxa"/>
          </w:tcPr>
          <w:p w14:paraId="7AFF588E" w14:textId="77777777" w:rsidR="00BC53E1" w:rsidRPr="00537BDA" w:rsidRDefault="00BC53E1" w:rsidP="00F41827">
            <w:pPr>
              <w:pStyle w:val="afff"/>
              <w:numPr>
                <w:ilvl w:val="1"/>
                <w:numId w:val="38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30F5303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4947150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6FE9B1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30908A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пациента в МИС МО.</w:t>
            </w:r>
          </w:p>
          <w:p w14:paraId="3414FC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7C4DB08F" w14:textId="77777777" w:rsidTr="00F41827">
        <w:tc>
          <w:tcPr>
            <w:tcW w:w="562" w:type="dxa"/>
          </w:tcPr>
          <w:p w14:paraId="1B1685C1" w14:textId="77777777" w:rsidR="00BC53E1" w:rsidRPr="00537BDA" w:rsidRDefault="00BC53E1" w:rsidP="00F41827">
            <w:pPr>
              <w:pStyle w:val="afff"/>
              <w:numPr>
                <w:ilvl w:val="0"/>
                <w:numId w:val="3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A15FF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48E949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8B32D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4CDAAD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4B7B48A6" w14:textId="77777777" w:rsidR="00BC53E1" w:rsidRPr="00537BDA" w:rsidRDefault="00BC53E1" w:rsidP="00BC53E1">
      <w:bookmarkStart w:id="44" w:name="_Toc370388203"/>
      <w:bookmarkStart w:id="45" w:name="_Toc12877312"/>
    </w:p>
    <w:p w14:paraId="539ED4F5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atient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0F5C8DE1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46" w:name="_Toc83985007"/>
      <w:bookmarkStart w:id="47" w:name="_Toc104280215"/>
      <w:r w:rsidRPr="00537BDA">
        <w:t>Schedule</w:t>
      </w:r>
      <w:bookmarkEnd w:id="46"/>
      <w:bookmarkEnd w:id="47"/>
    </w:p>
    <w:p w14:paraId="6CBBA02A" w14:textId="77777777" w:rsidR="00BC53E1" w:rsidRPr="00537BDA" w:rsidRDefault="00BC53E1" w:rsidP="00BC53E1">
      <w:pPr>
        <w:pStyle w:val="affe"/>
      </w:pPr>
      <w:r w:rsidRPr="00537BDA">
        <w:t>Ресурс Schedule предназначен для передачи данных о расписании медицинского ресурса.</w:t>
      </w:r>
    </w:p>
    <w:p w14:paraId="74FC6AA2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246 \h  \* MERGEFORMAT </w:instrText>
      </w:r>
      <w:r w:rsidRPr="00537BDA">
        <w:fldChar w:fldCharType="separate"/>
      </w:r>
      <w:r w:rsidRPr="00537BDA">
        <w:t>Таблице 4</w:t>
      </w:r>
      <w:r w:rsidRPr="00537BDA">
        <w:fldChar w:fldCharType="end"/>
      </w:r>
      <w:r w:rsidRPr="00537BDA"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14:paraId="1293C0F7" w14:textId="77777777" w:rsidR="00BC53E1" w:rsidRPr="00537BDA" w:rsidRDefault="00BC53E1" w:rsidP="00BC53E1">
      <w:pPr>
        <w:pStyle w:val="ad"/>
        <w:jc w:val="left"/>
      </w:pPr>
      <w:bookmarkStart w:id="48" w:name="_Ref43133246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4</w:t>
      </w:r>
      <w:r w:rsidRPr="00537BDA">
        <w:fldChar w:fldCharType="end"/>
      </w:r>
      <w:bookmarkEnd w:id="48"/>
      <w:r w:rsidRPr="00537BDA">
        <w:t xml:space="preserve"> - Параметры ресурса Schedule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07883CEB" w14:textId="77777777" w:rsidTr="00F41827">
        <w:tc>
          <w:tcPr>
            <w:tcW w:w="562" w:type="dxa"/>
          </w:tcPr>
          <w:p w14:paraId="495E7DC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90CF28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0C1ACD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111897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8D3FC7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CB958B8" w14:textId="77777777" w:rsidTr="00F41827">
        <w:tc>
          <w:tcPr>
            <w:tcW w:w="562" w:type="dxa"/>
          </w:tcPr>
          <w:p w14:paraId="1095A9E3" w14:textId="77777777" w:rsidR="00BC53E1" w:rsidRPr="00537BDA" w:rsidRDefault="00BC53E1" w:rsidP="00F41827">
            <w:pPr>
              <w:pStyle w:val="afff"/>
              <w:numPr>
                <w:ilvl w:val="0"/>
                <w:numId w:val="2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A32AE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6B0C3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63C22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C0E5A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chedule.</w:t>
            </w:r>
          </w:p>
          <w:p w14:paraId="1DA0611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56F26A45" w14:textId="77777777" w:rsidTr="00F41827">
        <w:tc>
          <w:tcPr>
            <w:tcW w:w="562" w:type="dxa"/>
          </w:tcPr>
          <w:p w14:paraId="5D8D4882" w14:textId="77777777" w:rsidR="00BC53E1" w:rsidRPr="00537BDA" w:rsidRDefault="00BC53E1" w:rsidP="00F41827">
            <w:pPr>
              <w:pStyle w:val="afff"/>
              <w:numPr>
                <w:ilvl w:val="0"/>
                <w:numId w:val="2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0238FE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3F5346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8C01EC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D6997D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асписания медицинского ресурса в МИС МО</w:t>
            </w:r>
          </w:p>
        </w:tc>
      </w:tr>
      <w:tr w:rsidR="00BC53E1" w:rsidRPr="00537BDA" w14:paraId="4E49E164" w14:textId="77777777" w:rsidTr="00F41827">
        <w:tc>
          <w:tcPr>
            <w:tcW w:w="562" w:type="dxa"/>
          </w:tcPr>
          <w:p w14:paraId="2CE3B335" w14:textId="77777777" w:rsidR="00BC53E1" w:rsidRPr="00537BDA" w:rsidRDefault="00BC53E1" w:rsidP="00F41827">
            <w:pPr>
              <w:pStyle w:val="afff"/>
              <w:numPr>
                <w:ilvl w:val="1"/>
                <w:numId w:val="28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365EBF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6BE2F4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CCE3A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0EB8139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46D4017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0248213D" w14:textId="77777777" w:rsidTr="00F41827">
        <w:tc>
          <w:tcPr>
            <w:tcW w:w="562" w:type="dxa"/>
          </w:tcPr>
          <w:p w14:paraId="03589006" w14:textId="77777777" w:rsidR="00BC53E1" w:rsidRPr="00537BDA" w:rsidRDefault="00BC53E1" w:rsidP="00F41827">
            <w:pPr>
              <w:pStyle w:val="afff"/>
              <w:numPr>
                <w:ilvl w:val="1"/>
                <w:numId w:val="28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7799EFB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678E793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FCD8AF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6B5A4C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асписания медицинского ресурса в МИС МО.</w:t>
            </w:r>
          </w:p>
          <w:p w14:paraId="022937A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82C01BF" w14:textId="77777777" w:rsidTr="00F41827">
        <w:tc>
          <w:tcPr>
            <w:tcW w:w="562" w:type="dxa"/>
          </w:tcPr>
          <w:p w14:paraId="242FDD68" w14:textId="77777777" w:rsidR="00BC53E1" w:rsidRPr="00537BDA" w:rsidRDefault="00BC53E1" w:rsidP="00F41827">
            <w:pPr>
              <w:pStyle w:val="afff"/>
              <w:numPr>
                <w:ilvl w:val="0"/>
                <w:numId w:val="2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B4DAA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ctor</w:t>
            </w:r>
          </w:p>
        </w:tc>
        <w:tc>
          <w:tcPr>
            <w:tcW w:w="1418" w:type="dxa"/>
          </w:tcPr>
          <w:p w14:paraId="4D9C87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3</w:t>
            </w:r>
          </w:p>
        </w:tc>
        <w:tc>
          <w:tcPr>
            <w:tcW w:w="1134" w:type="dxa"/>
          </w:tcPr>
          <w:p w14:paraId="09016E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</w:t>
            </w:r>
          </w:p>
        </w:tc>
        <w:tc>
          <w:tcPr>
            <w:tcW w:w="3827" w:type="dxa"/>
          </w:tcPr>
          <w:p w14:paraId="16F3205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и на ресурсы, которые являются частью данного расписания (PractitionerRole, Location)</w:t>
            </w:r>
          </w:p>
        </w:tc>
      </w:tr>
      <w:tr w:rsidR="00BC53E1" w:rsidRPr="00537BDA" w14:paraId="40149868" w14:textId="77777777" w:rsidTr="00F41827">
        <w:tc>
          <w:tcPr>
            <w:tcW w:w="562" w:type="dxa"/>
          </w:tcPr>
          <w:p w14:paraId="1B4BBDF4" w14:textId="77777777" w:rsidR="00BC53E1" w:rsidRPr="00537BDA" w:rsidRDefault="00BC53E1" w:rsidP="00F41827">
            <w:pPr>
              <w:pStyle w:val="afff"/>
              <w:numPr>
                <w:ilvl w:val="0"/>
                <w:numId w:val="2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3C2EAA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27B08DD7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3B3E390A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3827" w:type="dxa"/>
          </w:tcPr>
          <w:p w14:paraId="5D1EF6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Код причины отсутствия свободных талонов в запрашиваемом периоде. </w:t>
            </w:r>
          </w:p>
          <w:p w14:paraId="07E3330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Должно соответствовать коду из справочника OID </w:t>
            </w:r>
            <w:r w:rsidRPr="00537BDA">
              <w:lastRenderedPageBreak/>
              <w:t>1.2.643.2.69.1.1.1.222 «Причины отсутствия талонов».</w:t>
            </w:r>
          </w:p>
          <w:p w14:paraId="3228E1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 Должен передаваться, если отсутствуют свободные слоты за все дни из запрашиваемого диапаз талонов в запрашиваемом периоде.</w:t>
            </w:r>
          </w:p>
          <w:p w14:paraId="656DCB1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Должен передаваться, если отсутствуют свободные слоты за все дни из запрашиваемого диапазона времени (в ответе метода не передан как минимум один слот со ссылкой на данный ресурс </w:t>
            </w:r>
            <w:r w:rsidRPr="00537BDA">
              <w:rPr>
                <w:lang w:val="en-US"/>
              </w:rPr>
              <w:t>Schedule</w:t>
            </w:r>
            <w:r w:rsidRPr="00537BDA">
              <w:t>).</w:t>
            </w:r>
          </w:p>
        </w:tc>
      </w:tr>
    </w:tbl>
    <w:p w14:paraId="712794F6" w14:textId="77777777" w:rsidR="00BC53E1" w:rsidRPr="00537BDA" w:rsidRDefault="00BC53E1" w:rsidP="00BC53E1"/>
    <w:p w14:paraId="168A90A3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Schedule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5CDB8D03" w14:textId="77777777" w:rsidR="00BC53E1" w:rsidRPr="00537BDA" w:rsidRDefault="00BC53E1" w:rsidP="00F41827">
      <w:pPr>
        <w:pStyle w:val="31"/>
        <w:numPr>
          <w:ilvl w:val="3"/>
          <w:numId w:val="15"/>
        </w:numPr>
        <w:ind w:left="0" w:firstLine="709"/>
      </w:pPr>
      <w:bookmarkStart w:id="49" w:name="_Toc83985008"/>
      <w:bookmarkStart w:id="50" w:name="_Toc104280216"/>
      <w:r w:rsidRPr="00537BDA">
        <w:t>PractitionerRole</w:t>
      </w:r>
      <w:bookmarkEnd w:id="49"/>
      <w:bookmarkEnd w:id="50"/>
    </w:p>
    <w:p w14:paraId="6DBD9716" w14:textId="77777777" w:rsidR="00BC53E1" w:rsidRPr="00537BDA" w:rsidRDefault="00BC53E1" w:rsidP="00BC53E1">
      <w:pPr>
        <w:pStyle w:val="affe"/>
      </w:pPr>
      <w:r w:rsidRPr="00537BDA">
        <w:t>Ресурс PractitionerRole предназначен для передачи данных о медицинском работнике в привязке к МО.</w:t>
      </w:r>
    </w:p>
    <w:p w14:paraId="1D5A0F85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289 \h  \* MERGEFORMAT </w:instrText>
      </w:r>
      <w:r w:rsidRPr="00537BDA">
        <w:fldChar w:fldCharType="separate"/>
      </w:r>
      <w:r w:rsidRPr="00537BDA">
        <w:t>Таблице 5</w:t>
      </w:r>
      <w:r w:rsidRPr="00537BDA">
        <w:fldChar w:fldCharType="end"/>
      </w:r>
      <w:r w:rsidRPr="00537BDA"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14:paraId="231223C8" w14:textId="77777777" w:rsidR="00BC53E1" w:rsidRPr="00537BDA" w:rsidRDefault="00BC53E1" w:rsidP="00BC53E1">
      <w:pPr>
        <w:pStyle w:val="ad"/>
        <w:jc w:val="left"/>
      </w:pPr>
      <w:bookmarkStart w:id="51" w:name="_Ref43133289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5</w:t>
      </w:r>
      <w:r w:rsidRPr="00537BDA">
        <w:fldChar w:fldCharType="end"/>
      </w:r>
      <w:bookmarkEnd w:id="51"/>
      <w:r w:rsidRPr="00537BDA">
        <w:t xml:space="preserve"> - Параметры ресурса 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1135"/>
        <w:gridCol w:w="2268"/>
        <w:gridCol w:w="1134"/>
        <w:gridCol w:w="1134"/>
        <w:gridCol w:w="3827"/>
      </w:tblGrid>
      <w:tr w:rsidR="00BC53E1" w:rsidRPr="00537BDA" w14:paraId="03291EF7" w14:textId="77777777" w:rsidTr="00F41827">
        <w:tc>
          <w:tcPr>
            <w:tcW w:w="1135" w:type="dxa"/>
          </w:tcPr>
          <w:p w14:paraId="09F3678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268" w:type="dxa"/>
          </w:tcPr>
          <w:p w14:paraId="59D8796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60B5E41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CFD373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593C8E3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664294CD" w14:textId="77777777" w:rsidTr="00F41827">
        <w:tc>
          <w:tcPr>
            <w:tcW w:w="1135" w:type="dxa"/>
          </w:tcPr>
          <w:p w14:paraId="5B959FAD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161BA7A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3DFBD9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1E284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6A06B9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.</w:t>
            </w:r>
          </w:p>
          <w:p w14:paraId="1F0A393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в формате guid</w:t>
            </w:r>
          </w:p>
        </w:tc>
      </w:tr>
      <w:tr w:rsidR="00BC53E1" w:rsidRPr="00537BDA" w14:paraId="171C0501" w14:textId="77777777" w:rsidTr="00F41827">
        <w:tc>
          <w:tcPr>
            <w:tcW w:w="1135" w:type="dxa"/>
          </w:tcPr>
          <w:p w14:paraId="23536CCB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528165F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134" w:type="dxa"/>
          </w:tcPr>
          <w:p w14:paraId="493078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39A67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59458B6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4BCF8818" w14:textId="77777777" w:rsidTr="00F41827">
        <w:tc>
          <w:tcPr>
            <w:tcW w:w="1135" w:type="dxa"/>
          </w:tcPr>
          <w:p w14:paraId="28F8A466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268" w:type="dxa"/>
          </w:tcPr>
          <w:p w14:paraId="65C796E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134" w:type="dxa"/>
          </w:tcPr>
          <w:p w14:paraId="34F4D81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012985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46BEF7E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1D13D88C" w14:textId="77777777" w:rsidTr="00F41827">
        <w:tc>
          <w:tcPr>
            <w:tcW w:w="1135" w:type="dxa"/>
          </w:tcPr>
          <w:p w14:paraId="73A4D9F5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268" w:type="dxa"/>
          </w:tcPr>
          <w:p w14:paraId="164A72A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134" w:type="dxa"/>
          </w:tcPr>
          <w:p w14:paraId="411D6B2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20A5768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ableConcept</w:t>
            </w:r>
          </w:p>
        </w:tc>
        <w:tc>
          <w:tcPr>
            <w:tcW w:w="3827" w:type="dxa"/>
          </w:tcPr>
          <w:p w14:paraId="06C05F47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</w:p>
        </w:tc>
      </w:tr>
      <w:tr w:rsidR="00BC53E1" w:rsidRPr="00537BDA" w14:paraId="7717256E" w14:textId="77777777" w:rsidTr="00F41827">
        <w:tc>
          <w:tcPr>
            <w:tcW w:w="1135" w:type="dxa"/>
          </w:tcPr>
          <w:p w14:paraId="1D673DB7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 xml:space="preserve">  2.2.1</w:t>
            </w:r>
          </w:p>
        </w:tc>
        <w:tc>
          <w:tcPr>
            <w:tcW w:w="2268" w:type="dxa"/>
          </w:tcPr>
          <w:p w14:paraId="1CB75A9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134" w:type="dxa"/>
          </w:tcPr>
          <w:p w14:paraId="411A324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2507EA8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BBDB009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154C524A" w14:textId="77777777" w:rsidTr="00F41827">
        <w:tc>
          <w:tcPr>
            <w:tcW w:w="1135" w:type="dxa"/>
          </w:tcPr>
          <w:p w14:paraId="4E03D6D6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268" w:type="dxa"/>
          </w:tcPr>
          <w:p w14:paraId="04559C8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6363614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698BAE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C46703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5FFF6945" w14:textId="77777777" w:rsidTr="00F41827">
        <w:tc>
          <w:tcPr>
            <w:tcW w:w="1135" w:type="dxa"/>
          </w:tcPr>
          <w:p w14:paraId="2BFDA5F8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268" w:type="dxa"/>
          </w:tcPr>
          <w:p w14:paraId="3CD4E0B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4DBD296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CEAA10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031258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78794956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42714B30" w14:textId="77777777" w:rsidTr="00F41827">
        <w:tc>
          <w:tcPr>
            <w:tcW w:w="1135" w:type="dxa"/>
          </w:tcPr>
          <w:p w14:paraId="64765C0C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2BB62C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06D033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C43D9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205C5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 в МИС МО</w:t>
            </w:r>
          </w:p>
        </w:tc>
      </w:tr>
      <w:tr w:rsidR="00BC53E1" w:rsidRPr="00537BDA" w14:paraId="5196D65F" w14:textId="77777777" w:rsidTr="00F41827">
        <w:tc>
          <w:tcPr>
            <w:tcW w:w="1135" w:type="dxa"/>
          </w:tcPr>
          <w:p w14:paraId="0F5E5871" w14:textId="77777777" w:rsidR="00BC53E1" w:rsidRPr="00537BDA" w:rsidRDefault="00BC53E1" w:rsidP="004E0F01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268" w:type="dxa"/>
          </w:tcPr>
          <w:p w14:paraId="31739F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134" w:type="dxa"/>
          </w:tcPr>
          <w:p w14:paraId="3BA876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8E85D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55084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4CF442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48834DDD" w14:textId="77777777" w:rsidTr="00F41827">
        <w:tc>
          <w:tcPr>
            <w:tcW w:w="1135" w:type="dxa"/>
          </w:tcPr>
          <w:p w14:paraId="22AAD8B3" w14:textId="77777777" w:rsidR="00BC53E1" w:rsidRPr="00537BDA" w:rsidRDefault="00BC53E1" w:rsidP="004E0F01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268" w:type="dxa"/>
          </w:tcPr>
          <w:p w14:paraId="0F480AD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59D5B73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6E1DD1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1ECAD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PractitionerRole в МИС МО.</w:t>
            </w:r>
          </w:p>
          <w:p w14:paraId="7FCBCC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200 символов</w:t>
            </w:r>
          </w:p>
        </w:tc>
      </w:tr>
      <w:tr w:rsidR="00BC53E1" w:rsidRPr="00537BDA" w14:paraId="150715AD" w14:textId="77777777" w:rsidTr="00F41827">
        <w:tc>
          <w:tcPr>
            <w:tcW w:w="1135" w:type="dxa"/>
          </w:tcPr>
          <w:p w14:paraId="704EF637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2048A18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1134" w:type="dxa"/>
          </w:tcPr>
          <w:p w14:paraId="1D689F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1C3FE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P</w:t>
            </w:r>
            <w:r w:rsidRPr="00537BDA">
              <w:t>ractitioner)</w:t>
            </w:r>
          </w:p>
        </w:tc>
        <w:tc>
          <w:tcPr>
            <w:tcW w:w="3827" w:type="dxa"/>
          </w:tcPr>
          <w:p w14:paraId="671112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едицинского работника (ресурс Practitioner)</w:t>
            </w:r>
          </w:p>
        </w:tc>
      </w:tr>
      <w:tr w:rsidR="00BC53E1" w:rsidRPr="00537BDA" w14:paraId="02893F81" w14:textId="77777777" w:rsidTr="00F41827">
        <w:tc>
          <w:tcPr>
            <w:tcW w:w="1135" w:type="dxa"/>
          </w:tcPr>
          <w:p w14:paraId="4BD74D9C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1DC949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</w:t>
            </w:r>
            <w:r w:rsidRPr="00537BDA">
              <w:t>rganization</w:t>
            </w:r>
          </w:p>
        </w:tc>
        <w:tc>
          <w:tcPr>
            <w:tcW w:w="1134" w:type="dxa"/>
          </w:tcPr>
          <w:p w14:paraId="4E19F4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4B6BB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014300F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3D95725F" w14:textId="77777777" w:rsidTr="00F41827">
        <w:tc>
          <w:tcPr>
            <w:tcW w:w="1135" w:type="dxa"/>
          </w:tcPr>
          <w:p w14:paraId="6655F2AE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0A4BF91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1FA03DA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169F6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391033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77990BBE" w14:textId="77777777" w:rsidTr="00F41827">
        <w:tc>
          <w:tcPr>
            <w:tcW w:w="1135" w:type="dxa"/>
          </w:tcPr>
          <w:p w14:paraId="2951866C" w14:textId="77777777" w:rsidR="00BC53E1" w:rsidRPr="00537BDA" w:rsidRDefault="00BC53E1" w:rsidP="004E0F01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268" w:type="dxa"/>
          </w:tcPr>
          <w:p w14:paraId="379EA3E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5C0246A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3..3</w:t>
            </w:r>
          </w:p>
        </w:tc>
        <w:tc>
          <w:tcPr>
            <w:tcW w:w="1134" w:type="dxa"/>
          </w:tcPr>
          <w:p w14:paraId="5E5E6DC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67A673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0924F738" w14:textId="77777777" w:rsidTr="00F41827">
        <w:tc>
          <w:tcPr>
            <w:tcW w:w="1135" w:type="dxa"/>
          </w:tcPr>
          <w:p w14:paraId="45647D8C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3B3131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694CE26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595F6E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52E27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должности медицинского работника:</w:t>
            </w:r>
          </w:p>
          <w:p w14:paraId="76B417CB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102» - для справочника «ФРМР. Должности медицинского персонала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1.2.643.5.1.13.13.11.1102) - должность, по которой трудоустроен медицинский работник в данной МО</w:t>
            </w:r>
          </w:p>
          <w:p w14:paraId="7601B6B0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3ACA66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 </w:t>
            </w:r>
          </w:p>
          <w:p w14:paraId="01BE263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«Должности работников медицинских организаций» -&gt; «Должности медицинских работников» -&gt; «Должности </w:t>
            </w:r>
            <w:r w:rsidRPr="00537BDA"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14:paraId="76CCADFF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должностей целевой МИС МО</w:t>
            </w:r>
          </w:p>
          <w:p w14:paraId="253BFB50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19» - для регионального справочника «Должности медицинского персонала» (OID 1.2.643.2.69.1.1.1.219)</w:t>
            </w:r>
            <w:r w:rsidRPr="00537BDA">
              <w:rPr>
                <w:rStyle w:val="aff5"/>
              </w:rPr>
              <w:footnoteReference w:id="2"/>
            </w:r>
          </w:p>
        </w:tc>
      </w:tr>
      <w:tr w:rsidR="00BC53E1" w:rsidRPr="00537BDA" w14:paraId="014B8D6E" w14:textId="77777777" w:rsidTr="00F41827">
        <w:tc>
          <w:tcPr>
            <w:tcW w:w="1135" w:type="dxa"/>
          </w:tcPr>
          <w:p w14:paraId="6A2CD9EF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55B1A7A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1B7A695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2292CF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0AED63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0E5C2D8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AAA5500" w14:textId="77777777" w:rsidTr="00F41827">
        <w:tc>
          <w:tcPr>
            <w:tcW w:w="1135" w:type="dxa"/>
          </w:tcPr>
          <w:p w14:paraId="4A7D7254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4997D1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6044E1D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D98ECC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EBFF8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должности из справочника врачебных должностей целевой МИС МО.</w:t>
            </w:r>
          </w:p>
          <w:p w14:paraId="259E53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только при </w:t>
            </w:r>
            <w:r w:rsidRPr="00537BDA">
              <w:rPr>
                <w:lang w:val="en-US"/>
              </w:rPr>
              <w:t>code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45F107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5753EF76" w14:textId="77777777" w:rsidTr="00F41827">
        <w:tc>
          <w:tcPr>
            <w:tcW w:w="1135" w:type="dxa"/>
          </w:tcPr>
          <w:p w14:paraId="038BB1B4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212CEB8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535584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2B6A1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034DB63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6AA93EDE" w14:textId="77777777" w:rsidTr="00F41827">
        <w:tc>
          <w:tcPr>
            <w:tcW w:w="1135" w:type="dxa"/>
          </w:tcPr>
          <w:p w14:paraId="4A166466" w14:textId="77777777" w:rsidR="00BC53E1" w:rsidRPr="00537BDA" w:rsidRDefault="00BC53E1" w:rsidP="004E0F01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268" w:type="dxa"/>
          </w:tcPr>
          <w:p w14:paraId="5816886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</w:t>
            </w:r>
          </w:p>
        </w:tc>
        <w:tc>
          <w:tcPr>
            <w:tcW w:w="1134" w:type="dxa"/>
          </w:tcPr>
          <w:p w14:paraId="737CA2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0F76C21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A00C5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352B434C" w14:textId="77777777" w:rsidTr="00F41827">
        <w:tc>
          <w:tcPr>
            <w:tcW w:w="1135" w:type="dxa"/>
          </w:tcPr>
          <w:p w14:paraId="79DDC501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4BDBA8F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system</w:t>
            </w:r>
          </w:p>
        </w:tc>
        <w:tc>
          <w:tcPr>
            <w:tcW w:w="1134" w:type="dxa"/>
          </w:tcPr>
          <w:p w14:paraId="44ED809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666A12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E4301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специальности медицинского работника:</w:t>
            </w:r>
          </w:p>
          <w:p w14:paraId="3BAC7620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066» - для справочника «Номенклатура специальностей медработников с </w:t>
            </w:r>
            <w:r w:rsidRPr="00537BDA">
              <w:lastRenderedPageBreak/>
              <w:t>высшим и средним образованием» (OID 1.2.643.5.1.13.13.11.1066);</w:t>
            </w:r>
          </w:p>
          <w:p w14:paraId="623C6B7C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специальностей целевой МИС МО</w:t>
            </w:r>
          </w:p>
          <w:p w14:paraId="42F46749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20» - для регионального справочника «Специальности медицинского персонала» (OID 1.2.643.2.69.1.1.1.220)</w:t>
            </w:r>
            <w:r w:rsidRPr="00537BDA">
              <w:rPr>
                <w:rStyle w:val="aff5"/>
              </w:rPr>
              <w:footnoteReference w:id="3"/>
            </w:r>
          </w:p>
        </w:tc>
      </w:tr>
      <w:tr w:rsidR="00BC53E1" w:rsidRPr="00537BDA" w14:paraId="7F5695A5" w14:textId="77777777" w:rsidTr="00F41827">
        <w:tc>
          <w:tcPr>
            <w:tcW w:w="1135" w:type="dxa"/>
          </w:tcPr>
          <w:p w14:paraId="57C1840A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35F34D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code</w:t>
            </w:r>
          </w:p>
        </w:tc>
        <w:tc>
          <w:tcPr>
            <w:tcW w:w="1134" w:type="dxa"/>
          </w:tcPr>
          <w:p w14:paraId="51FB6C1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56F5D7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C6087C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6E459A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E8707BB" w14:textId="77777777" w:rsidTr="00F41827">
        <w:tc>
          <w:tcPr>
            <w:tcW w:w="1135" w:type="dxa"/>
          </w:tcPr>
          <w:p w14:paraId="37B7E9D5" w14:textId="77777777" w:rsidR="00BC53E1" w:rsidRPr="00537BDA" w:rsidRDefault="00BC53E1" w:rsidP="004E0F01">
            <w:pPr>
              <w:pStyle w:val="afff"/>
              <w:numPr>
                <w:ilvl w:val="2"/>
                <w:numId w:val="77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259252D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display</w:t>
            </w:r>
          </w:p>
        </w:tc>
        <w:tc>
          <w:tcPr>
            <w:tcW w:w="1134" w:type="dxa"/>
          </w:tcPr>
          <w:p w14:paraId="7980E05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602C3CF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C2B4F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специальности из справочника врачебных специальностей целевой МИС МО.</w:t>
            </w:r>
          </w:p>
          <w:p w14:paraId="4495F3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только при </w:t>
            </w:r>
            <w:r w:rsidRPr="00537BDA">
              <w:rPr>
                <w:lang w:val="en-US"/>
              </w:rPr>
              <w:t>specialty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479E49E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6A6581F" w14:textId="77777777" w:rsidTr="00F41827">
        <w:tc>
          <w:tcPr>
            <w:tcW w:w="1135" w:type="dxa"/>
          </w:tcPr>
          <w:p w14:paraId="3D40435C" w14:textId="77777777" w:rsidR="00BC53E1" w:rsidRPr="00537BDA" w:rsidRDefault="00BC53E1" w:rsidP="004E0F01">
            <w:pPr>
              <w:pStyle w:val="afff"/>
              <w:numPr>
                <w:ilvl w:val="1"/>
                <w:numId w:val="77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268" w:type="dxa"/>
          </w:tcPr>
          <w:p w14:paraId="656503A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text</w:t>
            </w:r>
          </w:p>
        </w:tc>
        <w:tc>
          <w:tcPr>
            <w:tcW w:w="1134" w:type="dxa"/>
          </w:tcPr>
          <w:p w14:paraId="6F48FDD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5E3F36D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A26A0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76E47D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66DF2FA" w14:textId="77777777" w:rsidTr="00F41827">
        <w:tc>
          <w:tcPr>
            <w:tcW w:w="1135" w:type="dxa"/>
          </w:tcPr>
          <w:p w14:paraId="268F5C94" w14:textId="77777777" w:rsidR="00BC53E1" w:rsidRPr="00537BDA" w:rsidRDefault="00BC53E1" w:rsidP="004E0F01">
            <w:pPr>
              <w:pStyle w:val="afff"/>
              <w:numPr>
                <w:ilvl w:val="0"/>
                <w:numId w:val="77"/>
              </w:numPr>
              <w:spacing w:after="0"/>
              <w:ind w:left="0" w:firstLine="0"/>
              <w:jc w:val="center"/>
            </w:pPr>
          </w:p>
        </w:tc>
        <w:tc>
          <w:tcPr>
            <w:tcW w:w="2268" w:type="dxa"/>
          </w:tcPr>
          <w:p w14:paraId="64DF5FE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vailabilityExceptions</w:t>
            </w:r>
          </w:p>
        </w:tc>
        <w:tc>
          <w:tcPr>
            <w:tcW w:w="1134" w:type="dxa"/>
          </w:tcPr>
          <w:p w14:paraId="686ED4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7EEDF75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A3630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данному врачу).</w:t>
            </w:r>
          </w:p>
          <w:p w14:paraId="5BE7CB4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230F43A7" w14:textId="77777777" w:rsidR="00BC53E1" w:rsidRPr="00537BDA" w:rsidRDefault="00BC53E1" w:rsidP="00BC53E1">
      <w:pPr>
        <w:pStyle w:val="affe"/>
      </w:pPr>
    </w:p>
    <w:p w14:paraId="1BA3278D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Role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5D310371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52" w:name="_Toc83985009"/>
      <w:bookmarkStart w:id="53" w:name="_Toc104280217"/>
      <w:r w:rsidRPr="00537BDA">
        <w:lastRenderedPageBreak/>
        <w:t>Practitioner</w:t>
      </w:r>
      <w:bookmarkEnd w:id="52"/>
      <w:bookmarkEnd w:id="53"/>
    </w:p>
    <w:p w14:paraId="3C5E013C" w14:textId="77777777" w:rsidR="00BC53E1" w:rsidRPr="00537BDA" w:rsidRDefault="00BC53E1" w:rsidP="00BC53E1">
      <w:pPr>
        <w:pStyle w:val="affe"/>
      </w:pPr>
      <w:r w:rsidRPr="00537BDA">
        <w:t>Ресурс Practitioner предназначен для передачи данных о медицинском работнике.</w:t>
      </w:r>
    </w:p>
    <w:p w14:paraId="7D6225F2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317 \h  \* MERGEFORMAT </w:instrText>
      </w:r>
      <w:r w:rsidRPr="00537BDA">
        <w:fldChar w:fldCharType="separate"/>
      </w:r>
      <w:r w:rsidRPr="00537BDA">
        <w:t>Таблице 6</w:t>
      </w:r>
      <w:r w:rsidRPr="00537BDA">
        <w:fldChar w:fldCharType="end"/>
      </w:r>
      <w:r w:rsidRPr="00537BDA"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14:paraId="3956BC3C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54" w:name="_Ref43133317"/>
      <w:r w:rsidRPr="00537BDA">
        <w:t>Таблица</w:t>
      </w:r>
      <w:r w:rsidRPr="00537BDA">
        <w:rPr>
          <w:lang w:val="en-US"/>
        </w:rPr>
        <w:t xml:space="preserve"> </w:t>
      </w:r>
      <w:r w:rsidRPr="00537BDA">
        <w:fldChar w:fldCharType="begin"/>
      </w:r>
      <w:r w:rsidRPr="00537BDA">
        <w:rPr>
          <w:lang w:val="en-US"/>
        </w:rPr>
        <w:instrText xml:space="preserve"> SEQ </w:instrText>
      </w:r>
      <w:r w:rsidRPr="00537BDA">
        <w:instrText>Таблица</w:instrText>
      </w:r>
      <w:r w:rsidRPr="00537BDA">
        <w:rPr>
          <w:lang w:val="en-US"/>
        </w:rPr>
        <w:instrText xml:space="preserve"> \* ARABIC </w:instrText>
      </w:r>
      <w:r w:rsidRPr="00537BDA">
        <w:fldChar w:fldCharType="separate"/>
      </w:r>
      <w:r w:rsidRPr="00537BDA">
        <w:rPr>
          <w:noProof/>
          <w:lang w:val="en-US"/>
        </w:rPr>
        <w:t>6</w:t>
      </w:r>
      <w:r w:rsidRPr="00537BDA">
        <w:fldChar w:fldCharType="end"/>
      </w:r>
      <w:bookmarkEnd w:id="54"/>
      <w:r w:rsidRPr="00537BDA">
        <w:rPr>
          <w:lang w:val="en-US"/>
        </w:rPr>
        <w:t xml:space="preserve"> - </w:t>
      </w:r>
      <w:r w:rsidRPr="00537BDA">
        <w:t>Параметры</w:t>
      </w:r>
      <w:r w:rsidRPr="00537BDA">
        <w:rPr>
          <w:lang w:val="en-US"/>
        </w:rPr>
        <w:t xml:space="preserve"> </w:t>
      </w:r>
      <w:r w:rsidRPr="00537BDA">
        <w:t>ресурса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79FE44D3" w14:textId="77777777" w:rsidTr="00F41827">
        <w:tc>
          <w:tcPr>
            <w:tcW w:w="562" w:type="dxa"/>
          </w:tcPr>
          <w:p w14:paraId="4F80256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228F2C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77F6CC3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205CAA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33C43B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8BB51BF" w14:textId="77777777" w:rsidTr="00F41827">
        <w:tc>
          <w:tcPr>
            <w:tcW w:w="562" w:type="dxa"/>
          </w:tcPr>
          <w:p w14:paraId="2AA35D32" w14:textId="77777777" w:rsidR="00BC53E1" w:rsidRPr="00537BDA" w:rsidRDefault="00BC53E1" w:rsidP="00F41827">
            <w:pPr>
              <w:pStyle w:val="afff"/>
              <w:numPr>
                <w:ilvl w:val="0"/>
                <w:numId w:val="3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3B1B7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E993E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80397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CE179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.</w:t>
            </w:r>
          </w:p>
          <w:p w14:paraId="4106461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A6C7FD2" w14:textId="77777777" w:rsidTr="00F41827">
        <w:tc>
          <w:tcPr>
            <w:tcW w:w="562" w:type="dxa"/>
          </w:tcPr>
          <w:p w14:paraId="353BD61E" w14:textId="77777777" w:rsidR="00BC53E1" w:rsidRPr="00537BDA" w:rsidRDefault="00BC53E1" w:rsidP="00F41827">
            <w:pPr>
              <w:pStyle w:val="afff"/>
              <w:numPr>
                <w:ilvl w:val="0"/>
                <w:numId w:val="3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920C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24F833E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60ECAF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307B9B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медицинского работника (идентификатор в МИС МО, СНИЛС)</w:t>
            </w:r>
          </w:p>
        </w:tc>
      </w:tr>
      <w:tr w:rsidR="00BC53E1" w:rsidRPr="00537BDA" w14:paraId="3DA13D16" w14:textId="77777777" w:rsidTr="00F41827">
        <w:tc>
          <w:tcPr>
            <w:tcW w:w="562" w:type="dxa"/>
          </w:tcPr>
          <w:p w14:paraId="7F7042C6" w14:textId="77777777" w:rsidR="00BC53E1" w:rsidRPr="00537BDA" w:rsidRDefault="00BC53E1" w:rsidP="00F41827">
            <w:pPr>
              <w:pStyle w:val="afff"/>
              <w:numPr>
                <w:ilvl w:val="1"/>
                <w:numId w:val="3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10BE9B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7B62EA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CC784B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2D3BB1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66195F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76746330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/ЛИС (1.2.643.5.1.13.2.7.100.5)</w:t>
            </w:r>
          </w:p>
          <w:p w14:paraId="6A0E3201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</w:tc>
      </w:tr>
      <w:tr w:rsidR="00BC53E1" w:rsidRPr="00537BDA" w14:paraId="7C3DBFA9" w14:textId="77777777" w:rsidTr="00F41827">
        <w:tc>
          <w:tcPr>
            <w:tcW w:w="562" w:type="dxa"/>
          </w:tcPr>
          <w:p w14:paraId="6DB13DF8" w14:textId="77777777" w:rsidR="00BC53E1" w:rsidRPr="00537BDA" w:rsidRDefault="00BC53E1" w:rsidP="00F41827">
            <w:pPr>
              <w:pStyle w:val="afff"/>
              <w:numPr>
                <w:ilvl w:val="1"/>
                <w:numId w:val="3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43A350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6B46A1C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FB990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CD67D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СНИЛСа.</w:t>
            </w:r>
          </w:p>
          <w:p w14:paraId="2B97DE7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DC14304" w14:textId="77777777" w:rsidTr="00F41827">
        <w:tc>
          <w:tcPr>
            <w:tcW w:w="562" w:type="dxa"/>
          </w:tcPr>
          <w:p w14:paraId="67EEA716" w14:textId="77777777" w:rsidR="00BC53E1" w:rsidRPr="00537BDA" w:rsidRDefault="00BC53E1" w:rsidP="00F41827">
            <w:pPr>
              <w:pStyle w:val="afff"/>
              <w:numPr>
                <w:ilvl w:val="0"/>
                <w:numId w:val="3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98CD80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3B4840A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DE47A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2140CB3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медицинского работника</w:t>
            </w:r>
          </w:p>
        </w:tc>
      </w:tr>
      <w:tr w:rsidR="00BC53E1" w:rsidRPr="00537BDA" w14:paraId="2C77FF98" w14:textId="77777777" w:rsidTr="00F41827">
        <w:tc>
          <w:tcPr>
            <w:tcW w:w="562" w:type="dxa"/>
          </w:tcPr>
          <w:p w14:paraId="0A34CD38" w14:textId="77777777" w:rsidR="00BC53E1" w:rsidRPr="00537BDA" w:rsidRDefault="00BC53E1" w:rsidP="00F41827">
            <w:pPr>
              <w:pStyle w:val="afff"/>
              <w:numPr>
                <w:ilvl w:val="1"/>
                <w:numId w:val="3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6B18BE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044FE2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7B0FEF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2C3272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265881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44FD70E" w14:textId="77777777" w:rsidTr="00F41827">
        <w:tc>
          <w:tcPr>
            <w:tcW w:w="562" w:type="dxa"/>
          </w:tcPr>
          <w:p w14:paraId="12954290" w14:textId="77777777" w:rsidR="00BC53E1" w:rsidRPr="00537BDA" w:rsidRDefault="00BC53E1" w:rsidP="00F41827">
            <w:pPr>
              <w:pStyle w:val="afff"/>
              <w:numPr>
                <w:ilvl w:val="1"/>
                <w:numId w:val="3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32747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14F6C9D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5AAA03D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47622B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1C2E39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75FA0F6C" w14:textId="77777777" w:rsidR="00BC53E1" w:rsidRPr="00537BDA" w:rsidRDefault="00BC53E1" w:rsidP="00BC53E1"/>
    <w:p w14:paraId="152E8C30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35C4BAEC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55" w:name="_Toc83985010"/>
      <w:bookmarkStart w:id="56" w:name="_Toc104280218"/>
      <w:r w:rsidRPr="00537BDA">
        <w:rPr>
          <w:lang w:val="en-US"/>
        </w:rPr>
        <w:t>Location</w:t>
      </w:r>
      <w:bookmarkEnd w:id="55"/>
      <w:bookmarkEnd w:id="56"/>
    </w:p>
    <w:p w14:paraId="5743AD06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Location</w:t>
      </w:r>
      <w:r w:rsidRPr="00537BDA"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5A51AF59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352 \h  \* MERGEFORMAT </w:instrText>
      </w:r>
      <w:r w:rsidRPr="00537BDA">
        <w:fldChar w:fldCharType="separate"/>
      </w:r>
      <w:r w:rsidRPr="00537BDA">
        <w:t>Таблице 7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14:paraId="0AC0BFF4" w14:textId="77777777" w:rsidR="00BC53E1" w:rsidRPr="00537BDA" w:rsidRDefault="00BC53E1" w:rsidP="00BC53E1">
      <w:pPr>
        <w:pStyle w:val="ad"/>
        <w:jc w:val="left"/>
      </w:pPr>
      <w:bookmarkStart w:id="57" w:name="_Ref4313335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7</w:t>
      </w:r>
      <w:r w:rsidRPr="00537BDA">
        <w:fldChar w:fldCharType="end"/>
      </w:r>
      <w:bookmarkEnd w:id="57"/>
      <w:r w:rsidRPr="00537BDA"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209990FA" w14:textId="77777777" w:rsidTr="00F41827">
        <w:tc>
          <w:tcPr>
            <w:tcW w:w="988" w:type="dxa"/>
          </w:tcPr>
          <w:p w14:paraId="1F90A63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0B457D2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3DDF2B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4B62CC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BDFB7C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339A12F" w14:textId="77777777" w:rsidTr="00F41827">
        <w:tc>
          <w:tcPr>
            <w:tcW w:w="988" w:type="dxa"/>
          </w:tcPr>
          <w:p w14:paraId="3E5B9831" w14:textId="77777777" w:rsidR="00BC53E1" w:rsidRPr="00537BDA" w:rsidRDefault="00BC53E1" w:rsidP="00F41827">
            <w:pPr>
              <w:pStyle w:val="afff"/>
              <w:numPr>
                <w:ilvl w:val="0"/>
                <w:numId w:val="32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AEA73A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F64B8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616FFF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B6767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08E924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2F7FA5D" w14:textId="77777777" w:rsidTr="00F41827">
        <w:tc>
          <w:tcPr>
            <w:tcW w:w="988" w:type="dxa"/>
          </w:tcPr>
          <w:p w14:paraId="04E97E2A" w14:textId="77777777" w:rsidR="00BC53E1" w:rsidRPr="00537BDA" w:rsidRDefault="00BC53E1" w:rsidP="00F41827">
            <w:pPr>
              <w:pStyle w:val="afff"/>
              <w:numPr>
                <w:ilvl w:val="0"/>
                <w:numId w:val="32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C99CE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03A420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A7B11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6E5F8ED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228469D4" w14:textId="77777777" w:rsidTr="00F41827">
        <w:tc>
          <w:tcPr>
            <w:tcW w:w="988" w:type="dxa"/>
          </w:tcPr>
          <w:p w14:paraId="5E4CB267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spacing w:after="0"/>
              <w:ind w:left="0" w:firstLine="0"/>
            </w:pPr>
          </w:p>
        </w:tc>
        <w:tc>
          <w:tcPr>
            <w:tcW w:w="2126" w:type="dxa"/>
          </w:tcPr>
          <w:p w14:paraId="3F64F3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1EDD9C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6C083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27C7C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4CC0FB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5E6875D7" w14:textId="77777777" w:rsidTr="00F41827">
        <w:tc>
          <w:tcPr>
            <w:tcW w:w="988" w:type="dxa"/>
          </w:tcPr>
          <w:p w14:paraId="4CDCAA27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spacing w:after="0"/>
              <w:ind w:left="0" w:firstLine="0"/>
            </w:pPr>
          </w:p>
        </w:tc>
        <w:tc>
          <w:tcPr>
            <w:tcW w:w="2126" w:type="dxa"/>
          </w:tcPr>
          <w:p w14:paraId="487886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52D022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5C1B15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2BCC1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3517162F" w14:textId="77777777" w:rsidTr="00F41827">
        <w:tc>
          <w:tcPr>
            <w:tcW w:w="988" w:type="dxa"/>
          </w:tcPr>
          <w:p w14:paraId="687DA3A7" w14:textId="77777777" w:rsidR="00BC53E1" w:rsidRPr="00537BDA" w:rsidRDefault="00BC53E1" w:rsidP="00F41827">
            <w:pPr>
              <w:pStyle w:val="afff"/>
              <w:numPr>
                <w:ilvl w:val="0"/>
                <w:numId w:val="32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6FC22B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</w:t>
            </w:r>
          </w:p>
        </w:tc>
        <w:tc>
          <w:tcPr>
            <w:tcW w:w="1418" w:type="dxa"/>
          </w:tcPr>
          <w:p w14:paraId="01CDD48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05E078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ddress</w:t>
            </w:r>
          </w:p>
        </w:tc>
        <w:tc>
          <w:tcPr>
            <w:tcW w:w="3827" w:type="dxa"/>
          </w:tcPr>
          <w:p w14:paraId="42543F8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BC53E1" w:rsidRPr="00537BDA" w14:paraId="7834441F" w14:textId="77777777" w:rsidTr="00F41827">
        <w:tc>
          <w:tcPr>
            <w:tcW w:w="988" w:type="dxa"/>
          </w:tcPr>
          <w:p w14:paraId="51BADC9E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8AE878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.text</w:t>
            </w:r>
          </w:p>
        </w:tc>
        <w:tc>
          <w:tcPr>
            <w:tcW w:w="1418" w:type="dxa"/>
          </w:tcPr>
          <w:p w14:paraId="2A92B9C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9EE292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20AD0A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2981EB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9020727" w14:textId="77777777" w:rsidTr="00F41827">
        <w:tc>
          <w:tcPr>
            <w:tcW w:w="988" w:type="dxa"/>
          </w:tcPr>
          <w:p w14:paraId="08264310" w14:textId="77777777" w:rsidR="00BC53E1" w:rsidRPr="00537BDA" w:rsidRDefault="00BC53E1" w:rsidP="00F41827">
            <w:pPr>
              <w:pStyle w:val="afff"/>
              <w:numPr>
                <w:ilvl w:val="0"/>
                <w:numId w:val="32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EE7829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5288F9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BC5464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0A26AE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480A4CA2" w14:textId="77777777" w:rsidTr="00F41827">
        <w:tc>
          <w:tcPr>
            <w:tcW w:w="988" w:type="dxa"/>
          </w:tcPr>
          <w:p w14:paraId="2DD906AF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9E2452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78840AB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C9BD9A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1F8FC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1C85D2FB" w14:textId="77777777" w:rsidTr="00F41827">
        <w:tc>
          <w:tcPr>
            <w:tcW w:w="988" w:type="dxa"/>
          </w:tcPr>
          <w:p w14:paraId="4E2AB739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7C3E46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11EA72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5FFE50B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A6A56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</w:t>
            </w:r>
            <w:r w:rsidRPr="00537BDA">
              <w:t xml:space="preserve">» (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- физическое здание МО)</w:t>
            </w:r>
          </w:p>
        </w:tc>
      </w:tr>
      <w:tr w:rsidR="00BC53E1" w:rsidRPr="00537BDA" w14:paraId="0C5578A9" w14:textId="77777777" w:rsidTr="00F41827">
        <w:tc>
          <w:tcPr>
            <w:tcW w:w="988" w:type="dxa"/>
          </w:tcPr>
          <w:p w14:paraId="54FBB688" w14:textId="77777777" w:rsidR="00BC53E1" w:rsidRPr="00537BDA" w:rsidRDefault="00BC53E1" w:rsidP="00F41827">
            <w:pPr>
              <w:pStyle w:val="afff"/>
              <w:numPr>
                <w:ilvl w:val="1"/>
                <w:numId w:val="3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79666F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3FF89FE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01AD45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605086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ilding</w:t>
            </w:r>
            <w:r w:rsidRPr="00537BDA">
              <w:t>»</w:t>
            </w:r>
          </w:p>
        </w:tc>
      </w:tr>
      <w:tr w:rsidR="00BC53E1" w:rsidRPr="00537BDA" w14:paraId="7A67BCD6" w14:textId="77777777" w:rsidTr="00F41827">
        <w:tc>
          <w:tcPr>
            <w:tcW w:w="988" w:type="dxa"/>
          </w:tcPr>
          <w:p w14:paraId="4602AC35" w14:textId="77777777" w:rsidR="00BC53E1" w:rsidRPr="00537BDA" w:rsidRDefault="00BC53E1" w:rsidP="00F41827">
            <w:pPr>
              <w:pStyle w:val="afff"/>
              <w:numPr>
                <w:ilvl w:val="0"/>
                <w:numId w:val="3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6F954B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4D848D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35521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259C5B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78C46775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,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21C1EE5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391 \h  \* MERGEFORMAT </w:instrText>
      </w:r>
      <w:r w:rsidRPr="00537BDA">
        <w:fldChar w:fldCharType="separate"/>
      </w:r>
      <w:r w:rsidRPr="00537BDA">
        <w:t>Таблице 8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14:paraId="27E041D0" w14:textId="77777777" w:rsidR="00BC53E1" w:rsidRPr="00537BDA" w:rsidRDefault="00BC53E1" w:rsidP="00BC53E1">
      <w:pPr>
        <w:pStyle w:val="ad"/>
        <w:jc w:val="left"/>
      </w:pPr>
      <w:bookmarkStart w:id="58" w:name="_Ref43133391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8</w:t>
      </w:r>
      <w:r w:rsidRPr="00537BDA">
        <w:fldChar w:fldCharType="end"/>
      </w:r>
      <w:bookmarkEnd w:id="58"/>
      <w:r w:rsidRPr="00537BDA">
        <w:t xml:space="preserve"> - Параметры ресурса Location (описание кабинета МО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2F3A23F2" w14:textId="77777777" w:rsidTr="00F41827">
        <w:tc>
          <w:tcPr>
            <w:tcW w:w="988" w:type="dxa"/>
          </w:tcPr>
          <w:p w14:paraId="61499EB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605B416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7E9D61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0C785A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1601CB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BF64E91" w14:textId="77777777" w:rsidTr="00F41827">
        <w:tc>
          <w:tcPr>
            <w:tcW w:w="988" w:type="dxa"/>
          </w:tcPr>
          <w:p w14:paraId="6481CCBC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62982F9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367D3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11AA5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652A2C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1B3BB0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1FE5886" w14:textId="77777777" w:rsidTr="00F41827">
        <w:tc>
          <w:tcPr>
            <w:tcW w:w="988" w:type="dxa"/>
          </w:tcPr>
          <w:p w14:paraId="1330E978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6795D6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418" w:type="dxa"/>
          </w:tcPr>
          <w:p w14:paraId="090258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9F88D5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F53194D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607D601B" w14:textId="77777777" w:rsidTr="00F41827">
        <w:tc>
          <w:tcPr>
            <w:tcW w:w="988" w:type="dxa"/>
          </w:tcPr>
          <w:p w14:paraId="1596ACFA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126" w:type="dxa"/>
          </w:tcPr>
          <w:p w14:paraId="5076B15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418" w:type="dxa"/>
          </w:tcPr>
          <w:p w14:paraId="747D274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05880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E50E566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291BD0E6" w14:textId="77777777" w:rsidTr="00F41827">
        <w:tc>
          <w:tcPr>
            <w:tcW w:w="988" w:type="dxa"/>
          </w:tcPr>
          <w:p w14:paraId="44DCE32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lastRenderedPageBreak/>
              <w:t>2.2</w:t>
            </w:r>
          </w:p>
        </w:tc>
        <w:tc>
          <w:tcPr>
            <w:tcW w:w="2126" w:type="dxa"/>
          </w:tcPr>
          <w:p w14:paraId="6903D00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418" w:type="dxa"/>
          </w:tcPr>
          <w:p w14:paraId="52504321" w14:textId="77777777" w:rsidR="00BC53E1" w:rsidRPr="00537BDA" w:rsidRDefault="00BC53E1" w:rsidP="00F41827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6C2C37B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7762EC9A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39E36A4D" w14:textId="77777777" w:rsidTr="00F41827">
        <w:tc>
          <w:tcPr>
            <w:tcW w:w="988" w:type="dxa"/>
          </w:tcPr>
          <w:p w14:paraId="2B29D24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</w:t>
            </w:r>
          </w:p>
        </w:tc>
        <w:tc>
          <w:tcPr>
            <w:tcW w:w="2126" w:type="dxa"/>
          </w:tcPr>
          <w:p w14:paraId="7E740B7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418" w:type="dxa"/>
          </w:tcPr>
          <w:p w14:paraId="44E9884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4E1D41B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536DE47D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5E7BA570" w14:textId="77777777" w:rsidTr="00F41827">
        <w:tc>
          <w:tcPr>
            <w:tcW w:w="988" w:type="dxa"/>
          </w:tcPr>
          <w:p w14:paraId="6471CC1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126" w:type="dxa"/>
          </w:tcPr>
          <w:p w14:paraId="7CB03A9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418" w:type="dxa"/>
          </w:tcPr>
          <w:p w14:paraId="0FC4ACB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721C34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54CCD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5E73A4D2" w14:textId="77777777" w:rsidTr="00F41827">
        <w:tc>
          <w:tcPr>
            <w:tcW w:w="988" w:type="dxa"/>
          </w:tcPr>
          <w:p w14:paraId="4886A4FC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126" w:type="dxa"/>
          </w:tcPr>
          <w:p w14:paraId="7074359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418" w:type="dxa"/>
          </w:tcPr>
          <w:p w14:paraId="35386D6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0C994A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057D5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24AB65F8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5E2C0FB8" w14:textId="77777777" w:rsidTr="00F41827">
        <w:tc>
          <w:tcPr>
            <w:tcW w:w="988" w:type="dxa"/>
          </w:tcPr>
          <w:p w14:paraId="1587024E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77021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23B020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36E24E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22ECA94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 OID кабинета из справочника ФНСИ «ФРМО. Справочник отделений и кабинетов» 1.2.643.5.1.13.13.99.2.115</w:t>
            </w:r>
          </w:p>
          <w:p w14:paraId="6C25EC4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ID кабинета из справочника ФНСИ «ФРМО. Справочник отделений и кабинетов» 1.2.643.5.1.13.13.99.2.115 заполняется только в рамках передачи данных о кабинете МО как о самостоятельном медицинском ресурсе</w:t>
            </w:r>
          </w:p>
          <w:p w14:paraId="05E5DBC0" w14:textId="77777777" w:rsidR="00BC53E1" w:rsidRPr="00537BDA" w:rsidRDefault="00BC53E1" w:rsidP="00F41827">
            <w:pPr>
              <w:pStyle w:val="afff"/>
              <w:spacing w:after="0"/>
            </w:pPr>
          </w:p>
        </w:tc>
      </w:tr>
      <w:tr w:rsidR="00BC53E1" w:rsidRPr="00537BDA" w14:paraId="2EA1126E" w14:textId="77777777" w:rsidTr="00F41827">
        <w:tc>
          <w:tcPr>
            <w:tcW w:w="988" w:type="dxa"/>
          </w:tcPr>
          <w:p w14:paraId="5B63DDCF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14131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5D1409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4AA7CF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7B884D5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70C05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63364C8C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МО (1.2.643.5.1.13.2.7.100.5)</w:t>
            </w:r>
          </w:p>
          <w:p w14:paraId="3523848E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BC53E1" w:rsidRPr="00537BDA" w14:paraId="5A7164CA" w14:textId="77777777" w:rsidTr="00F41827">
        <w:tc>
          <w:tcPr>
            <w:tcW w:w="988" w:type="dxa"/>
          </w:tcPr>
          <w:p w14:paraId="744CCD71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1724CD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58FA46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476E0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F9ACC8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для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60A5F9E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Максимальная длина поля: 300 символов</w:t>
            </w:r>
          </w:p>
        </w:tc>
      </w:tr>
      <w:tr w:rsidR="00BC53E1" w:rsidRPr="00537BDA" w14:paraId="599B628D" w14:textId="77777777" w:rsidTr="00F41827">
        <w:tc>
          <w:tcPr>
            <w:tcW w:w="988" w:type="dxa"/>
          </w:tcPr>
          <w:p w14:paraId="4B3490F8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AAA50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32CD50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98B643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3904CB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кабинета.</w:t>
            </w:r>
          </w:p>
          <w:p w14:paraId="11DC3E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пример: «Кабинет №5».</w:t>
            </w:r>
          </w:p>
          <w:p w14:paraId="495B96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BE010CB" w14:textId="77777777" w:rsidTr="00F41827">
        <w:tc>
          <w:tcPr>
            <w:tcW w:w="988" w:type="dxa"/>
          </w:tcPr>
          <w:p w14:paraId="3920B103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63388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71FEAFA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2A5808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32413D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41F3F6ED" w14:textId="77777777" w:rsidTr="00F41827">
        <w:tc>
          <w:tcPr>
            <w:tcW w:w="988" w:type="dxa"/>
          </w:tcPr>
          <w:p w14:paraId="2DF0FA50" w14:textId="77777777" w:rsidR="00BC53E1" w:rsidRPr="00537BDA" w:rsidRDefault="00BC53E1" w:rsidP="00F41827">
            <w:pPr>
              <w:pStyle w:val="afff"/>
              <w:numPr>
                <w:ilvl w:val="1"/>
                <w:numId w:val="3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0BF9C3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1D9AD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6DFCDB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2E40D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5682031E" w14:textId="77777777" w:rsidTr="00F41827">
        <w:tc>
          <w:tcPr>
            <w:tcW w:w="988" w:type="dxa"/>
          </w:tcPr>
          <w:p w14:paraId="4754CBAC" w14:textId="77777777" w:rsidR="00BC53E1" w:rsidRPr="00537BDA" w:rsidRDefault="00BC53E1" w:rsidP="00F41827">
            <w:pPr>
              <w:pStyle w:val="afff"/>
              <w:numPr>
                <w:ilvl w:val="1"/>
                <w:numId w:val="3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B165CB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43EF295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91231D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0FF9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</w:t>
            </w:r>
            <w:r w:rsidRPr="00537BDA">
              <w:t>».</w:t>
            </w:r>
          </w:p>
          <w:p w14:paraId="31D514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– кабинет (комната)</w:t>
            </w:r>
          </w:p>
        </w:tc>
      </w:tr>
      <w:tr w:rsidR="00BC53E1" w:rsidRPr="00537BDA" w14:paraId="543FB53E" w14:textId="77777777" w:rsidTr="00F41827">
        <w:tc>
          <w:tcPr>
            <w:tcW w:w="988" w:type="dxa"/>
          </w:tcPr>
          <w:p w14:paraId="54BE81F2" w14:textId="77777777" w:rsidR="00BC53E1" w:rsidRPr="00537BDA" w:rsidRDefault="00BC53E1" w:rsidP="00F41827">
            <w:pPr>
              <w:pStyle w:val="afff"/>
              <w:numPr>
                <w:ilvl w:val="1"/>
                <w:numId w:val="3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B8BF7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33B254B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5B68339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78F01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om</w:t>
            </w:r>
            <w:r w:rsidRPr="00537BDA">
              <w:t>»</w:t>
            </w:r>
          </w:p>
        </w:tc>
      </w:tr>
      <w:tr w:rsidR="00BC53E1" w:rsidRPr="00537BDA" w14:paraId="7C97F48B" w14:textId="77777777" w:rsidTr="00F41827">
        <w:tc>
          <w:tcPr>
            <w:tcW w:w="988" w:type="dxa"/>
          </w:tcPr>
          <w:p w14:paraId="2B18E73D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56BCF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43F9A3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AF533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0BCAC2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531D1D43" w14:textId="77777777" w:rsidTr="00F41827">
        <w:tc>
          <w:tcPr>
            <w:tcW w:w="988" w:type="dxa"/>
          </w:tcPr>
          <w:p w14:paraId="6C8D6298" w14:textId="77777777" w:rsidR="00BC53E1" w:rsidRPr="00537BDA" w:rsidRDefault="00BC53E1" w:rsidP="00F41827">
            <w:pPr>
              <w:pStyle w:val="afff"/>
              <w:numPr>
                <w:ilvl w:val="0"/>
                <w:numId w:val="3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70C42D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7C6D72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0DD7E3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Location</w:t>
            </w:r>
            <w:r w:rsidRPr="00537BDA">
              <w:t>)</w:t>
            </w:r>
          </w:p>
        </w:tc>
        <w:tc>
          <w:tcPr>
            <w:tcW w:w="3827" w:type="dxa"/>
          </w:tcPr>
          <w:p w14:paraId="2E321A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1EF87F50" w14:textId="77777777" w:rsidR="00BC53E1" w:rsidRPr="00537BDA" w:rsidRDefault="00BC53E1" w:rsidP="00BC53E1"/>
    <w:p w14:paraId="3E38F016" w14:textId="77777777" w:rsidR="00BC53E1" w:rsidRPr="00537BDA" w:rsidRDefault="00BC53E1" w:rsidP="00BC53E1">
      <w:pPr>
        <w:pStyle w:val="affe"/>
      </w:pPr>
      <w:r w:rsidRPr="00537BDA">
        <w:t xml:space="preserve">Примеры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 приведены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295F5589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59" w:name="_Toc83985011"/>
      <w:bookmarkStart w:id="60" w:name="_Toc104280219"/>
      <w:r w:rsidRPr="00537BDA">
        <w:rPr>
          <w:lang w:val="en-US"/>
        </w:rPr>
        <w:t>Slot</w:t>
      </w:r>
      <w:bookmarkEnd w:id="59"/>
      <w:bookmarkEnd w:id="60"/>
    </w:p>
    <w:p w14:paraId="49611E91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Slot</w:t>
      </w:r>
      <w:r w:rsidRPr="00537BDA"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2DDE8A8D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422 \h  \* MERGEFORMAT </w:instrText>
      </w:r>
      <w:r w:rsidRPr="00537BDA">
        <w:fldChar w:fldCharType="separate"/>
      </w:r>
      <w:r w:rsidRPr="00537BDA">
        <w:t>Таблице 9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Slot</w:t>
      </w:r>
      <w:r w:rsidRPr="00537BDA">
        <w:t>. Параметры, которые не используются в информационном обмене, в таблице не указаны.</w:t>
      </w:r>
    </w:p>
    <w:p w14:paraId="4D760FF3" w14:textId="77777777" w:rsidR="00BC53E1" w:rsidRPr="00537BDA" w:rsidRDefault="00BC53E1" w:rsidP="00BC53E1">
      <w:pPr>
        <w:pStyle w:val="ad"/>
        <w:jc w:val="left"/>
      </w:pPr>
      <w:bookmarkStart w:id="61" w:name="_Ref4313342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9</w:t>
      </w:r>
      <w:r w:rsidRPr="00537BDA">
        <w:fldChar w:fldCharType="end"/>
      </w:r>
      <w:bookmarkEnd w:id="61"/>
      <w:r w:rsidRPr="00537BDA">
        <w:t xml:space="preserve"> - Параметры ресурса </w:t>
      </w:r>
      <w:r w:rsidRPr="00537BDA"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585FEDAB" w14:textId="77777777" w:rsidTr="00F41827">
        <w:tc>
          <w:tcPr>
            <w:tcW w:w="704" w:type="dxa"/>
          </w:tcPr>
          <w:p w14:paraId="454EB71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7D3CB9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335796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5803F4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407C01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795E139" w14:textId="77777777" w:rsidTr="00F41827">
        <w:tc>
          <w:tcPr>
            <w:tcW w:w="704" w:type="dxa"/>
          </w:tcPr>
          <w:p w14:paraId="732D9A60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7884C3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2E181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0292E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66E3F6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lot.</w:t>
            </w:r>
          </w:p>
          <w:p w14:paraId="5285F1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295EF93" w14:textId="77777777" w:rsidTr="00F41827">
        <w:tc>
          <w:tcPr>
            <w:tcW w:w="704" w:type="dxa"/>
          </w:tcPr>
          <w:p w14:paraId="4BEE4450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EBF8D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5A80C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B050B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B8FB1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талона в МИС МО</w:t>
            </w:r>
          </w:p>
        </w:tc>
      </w:tr>
      <w:tr w:rsidR="00BC53E1" w:rsidRPr="00537BDA" w14:paraId="1431F989" w14:textId="77777777" w:rsidTr="00F41827">
        <w:tc>
          <w:tcPr>
            <w:tcW w:w="704" w:type="dxa"/>
          </w:tcPr>
          <w:p w14:paraId="6D14997D" w14:textId="77777777" w:rsidR="00BC53E1" w:rsidRPr="00537BDA" w:rsidRDefault="00BC53E1" w:rsidP="00F41827">
            <w:pPr>
              <w:pStyle w:val="afff"/>
              <w:numPr>
                <w:ilvl w:val="1"/>
                <w:numId w:val="3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A514E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2C382C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216384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297A7A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5AB95D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6EE7BA59" w14:textId="77777777" w:rsidTr="00F41827">
        <w:tc>
          <w:tcPr>
            <w:tcW w:w="704" w:type="dxa"/>
          </w:tcPr>
          <w:p w14:paraId="5C3EAE25" w14:textId="77777777" w:rsidR="00BC53E1" w:rsidRPr="00537BDA" w:rsidRDefault="00BC53E1" w:rsidP="00F41827">
            <w:pPr>
              <w:pStyle w:val="afff"/>
              <w:numPr>
                <w:ilvl w:val="1"/>
                <w:numId w:val="3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BABB62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3578DC6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8AC1F3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E36DCA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талона в МИС МО.</w:t>
            </w:r>
          </w:p>
          <w:p w14:paraId="19BC7B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21132107" w14:textId="77777777" w:rsidTr="00F41827">
        <w:tc>
          <w:tcPr>
            <w:tcW w:w="704" w:type="dxa"/>
          </w:tcPr>
          <w:p w14:paraId="4AE4E0F7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9974EA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4CB13E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6ACFD9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7588EDA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  <w:tr w:rsidR="00BC53E1" w:rsidRPr="00537BDA" w14:paraId="4087616F" w14:textId="77777777" w:rsidTr="00F41827">
        <w:tc>
          <w:tcPr>
            <w:tcW w:w="704" w:type="dxa"/>
          </w:tcPr>
          <w:p w14:paraId="75E6C3E9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0F6AE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294B4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DEC671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13BDC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free</w:t>
            </w:r>
            <w:r w:rsidRPr="00537BDA">
              <w:t>»</w:t>
            </w:r>
          </w:p>
        </w:tc>
      </w:tr>
      <w:tr w:rsidR="00BC53E1" w:rsidRPr="00537BDA" w14:paraId="6ABF75A1" w14:textId="77777777" w:rsidTr="00F41827">
        <w:tc>
          <w:tcPr>
            <w:tcW w:w="704" w:type="dxa"/>
          </w:tcPr>
          <w:p w14:paraId="24B1C2FB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291E0F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4171208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BF9B3F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257A955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3F7844C4" w14:textId="77777777" w:rsidTr="00F41827">
        <w:tc>
          <w:tcPr>
            <w:tcW w:w="704" w:type="dxa"/>
          </w:tcPr>
          <w:p w14:paraId="4E109195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CADD0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632F3F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69E50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2287669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409EC6FF" w14:textId="77777777" w:rsidTr="00F41827">
        <w:tc>
          <w:tcPr>
            <w:tcW w:w="704" w:type="dxa"/>
          </w:tcPr>
          <w:p w14:paraId="03F2E1BB" w14:textId="77777777" w:rsidR="00BC53E1" w:rsidRPr="00537BDA" w:rsidRDefault="00BC53E1" w:rsidP="00F41827">
            <w:pPr>
              <w:pStyle w:val="afff"/>
              <w:numPr>
                <w:ilvl w:val="0"/>
                <w:numId w:val="3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CA843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4F3E54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252A263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D0838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алона в очереди.</w:t>
            </w:r>
          </w:p>
          <w:p w14:paraId="1F7E05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264504EC" w14:textId="77777777" w:rsidR="00BC53E1" w:rsidRPr="00537BDA" w:rsidRDefault="00BC53E1" w:rsidP="00BC53E1"/>
    <w:p w14:paraId="40DA94DF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Slo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2789930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1C8DFF43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62" w:name="_Toc83985012"/>
      <w:bookmarkStart w:id="63" w:name="_Toc104280220"/>
      <w:r w:rsidRPr="00537BDA">
        <w:rPr>
          <w:lang w:val="en-US"/>
        </w:rPr>
        <w:t>Parameters</w:t>
      </w:r>
      <w:bookmarkEnd w:id="62"/>
      <w:bookmarkEnd w:id="63"/>
    </w:p>
    <w:p w14:paraId="0E86756D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Parameters</w:t>
      </w:r>
      <w:r w:rsidRPr="00537BDA">
        <w:t xml:space="preserve"> предназначен для описания причины отсутствия расписания (в отдельных параметрах по требованиям КУ ФЭР стр.137 v3.1.0).</w:t>
      </w:r>
    </w:p>
    <w:p w14:paraId="57538008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922 \h  \* MERGEFORMAT </w:instrText>
      </w:r>
      <w:r w:rsidRPr="00537BDA">
        <w:fldChar w:fldCharType="separate"/>
      </w:r>
      <w:r w:rsidRPr="00537BDA">
        <w:t>Таблица 10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rameters</w:t>
      </w:r>
      <w:r w:rsidRPr="00537BDA">
        <w:t>. Параметры, которые не используются в информационном обмене, в таблице не указаны.</w:t>
      </w:r>
    </w:p>
    <w:p w14:paraId="39639DE8" w14:textId="77777777" w:rsidR="00BC53E1" w:rsidRPr="00537BDA" w:rsidRDefault="00BC53E1" w:rsidP="00BC53E1">
      <w:pPr>
        <w:pStyle w:val="ad"/>
        <w:jc w:val="left"/>
        <w:rPr>
          <w:lang w:val="en-US"/>
        </w:rPr>
      </w:pPr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0</w:t>
      </w:r>
      <w:r w:rsidRPr="00537BDA">
        <w:fldChar w:fldCharType="end"/>
      </w:r>
      <w:r w:rsidRPr="00537BDA">
        <w:t xml:space="preserve"> - Параметры ресурса </w:t>
      </w:r>
      <w:r w:rsidRPr="00537BDA">
        <w:rPr>
          <w:lang w:val="en-US"/>
        </w:rPr>
        <w:t>Parameters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15B1DA46" w14:textId="77777777" w:rsidTr="00F41827">
        <w:tc>
          <w:tcPr>
            <w:tcW w:w="704" w:type="dxa"/>
          </w:tcPr>
          <w:p w14:paraId="3DAD8F7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664CAC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3C4F1C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57BB72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62D5F6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07019D72" w14:textId="77777777" w:rsidTr="00F41827">
        <w:tc>
          <w:tcPr>
            <w:tcW w:w="704" w:type="dxa"/>
          </w:tcPr>
          <w:p w14:paraId="630F5976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EE800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55E5E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067F0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E8565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arameters.</w:t>
            </w:r>
          </w:p>
          <w:p w14:paraId="5E97F7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F6FACC5" w14:textId="77777777" w:rsidTr="00F41827">
        <w:tc>
          <w:tcPr>
            <w:tcW w:w="704" w:type="dxa"/>
          </w:tcPr>
          <w:p w14:paraId="6401C620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31A9D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rameter</w:t>
            </w:r>
          </w:p>
        </w:tc>
        <w:tc>
          <w:tcPr>
            <w:tcW w:w="1418" w:type="dxa"/>
          </w:tcPr>
          <w:p w14:paraId="1F24BC0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F4F45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F1F50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араметры МО</w:t>
            </w:r>
          </w:p>
        </w:tc>
      </w:tr>
      <w:tr w:rsidR="00BC53E1" w:rsidRPr="00537BDA" w14:paraId="1CE3B0A4" w14:textId="77777777" w:rsidTr="00F41827">
        <w:tc>
          <w:tcPr>
            <w:tcW w:w="704" w:type="dxa"/>
          </w:tcPr>
          <w:p w14:paraId="2A43EF57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B41942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name</w:t>
            </w:r>
          </w:p>
        </w:tc>
        <w:tc>
          <w:tcPr>
            <w:tcW w:w="1418" w:type="dxa"/>
          </w:tcPr>
          <w:p w14:paraId="6DDC805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F33847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66D5F0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звание МО</w:t>
            </w:r>
          </w:p>
        </w:tc>
      </w:tr>
      <w:tr w:rsidR="00BC53E1" w:rsidRPr="00537BDA" w14:paraId="55A7C5B4" w14:textId="77777777" w:rsidTr="00F41827">
        <w:tc>
          <w:tcPr>
            <w:tcW w:w="704" w:type="dxa"/>
          </w:tcPr>
          <w:p w14:paraId="65FC4B48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AE102D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Address</w:t>
            </w:r>
          </w:p>
        </w:tc>
        <w:tc>
          <w:tcPr>
            <w:tcW w:w="1418" w:type="dxa"/>
          </w:tcPr>
          <w:p w14:paraId="4536CB5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223D59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3C708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с МО</w:t>
            </w:r>
          </w:p>
        </w:tc>
      </w:tr>
      <w:tr w:rsidR="00BC53E1" w:rsidRPr="00537BDA" w14:paraId="23152F40" w14:textId="77777777" w:rsidTr="00F41827">
        <w:tc>
          <w:tcPr>
            <w:tcW w:w="704" w:type="dxa"/>
          </w:tcPr>
          <w:p w14:paraId="20587252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C2664C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Phone</w:t>
            </w:r>
          </w:p>
        </w:tc>
        <w:tc>
          <w:tcPr>
            <w:tcW w:w="1418" w:type="dxa"/>
          </w:tcPr>
          <w:p w14:paraId="67F591A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2E12EF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3D2E9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елефона МО</w:t>
            </w:r>
          </w:p>
          <w:p w14:paraId="6D459F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C36C368" w14:textId="77777777" w:rsidTr="00F41827">
        <w:tc>
          <w:tcPr>
            <w:tcW w:w="704" w:type="dxa"/>
          </w:tcPr>
          <w:p w14:paraId="7EC2704E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45B5A2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 xml:space="preserve">referenceSchedule </w:t>
            </w:r>
          </w:p>
        </w:tc>
        <w:tc>
          <w:tcPr>
            <w:tcW w:w="1418" w:type="dxa"/>
          </w:tcPr>
          <w:p w14:paraId="3F9F0AF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5373D24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1D5620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</w:tbl>
    <w:p w14:paraId="2BF32474" w14:textId="77777777" w:rsidR="00BC53E1" w:rsidRPr="00537BDA" w:rsidRDefault="00BC53E1" w:rsidP="00BC53E1"/>
    <w:p w14:paraId="29CA4E68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Parameters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.</w:t>
      </w:r>
    </w:p>
    <w:p w14:paraId="512EC492" w14:textId="77777777" w:rsidR="00BC53E1" w:rsidRPr="00537BDA" w:rsidRDefault="00BC53E1" w:rsidP="00BC53E1">
      <w:pPr>
        <w:pStyle w:val="affe"/>
      </w:pPr>
    </w:p>
    <w:p w14:paraId="0A37F83F" w14:textId="77777777" w:rsidR="00BC53E1" w:rsidRPr="00537BDA" w:rsidRDefault="00BC53E1" w:rsidP="00BC53E1">
      <w:pPr>
        <w:pStyle w:val="afff3"/>
      </w:pPr>
    </w:p>
    <w:p w14:paraId="203B4F3F" w14:textId="77777777" w:rsidR="00BC53E1" w:rsidRPr="00537BDA" w:rsidRDefault="00BC53E1" w:rsidP="00F41827">
      <w:pPr>
        <w:pStyle w:val="31"/>
      </w:pPr>
      <w:bookmarkStart w:id="64" w:name="_Toc83985013"/>
      <w:bookmarkStart w:id="65" w:name="_Toc104280221"/>
      <w:r w:rsidRPr="00537BDA">
        <w:t>Запрос</w:t>
      </w:r>
      <w:bookmarkEnd w:id="44"/>
      <w:bookmarkEnd w:id="45"/>
      <w:bookmarkEnd w:id="64"/>
      <w:bookmarkEnd w:id="65"/>
    </w:p>
    <w:p w14:paraId="1E5BECDF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OST http://base//api/appointment/referral/fhir/$searchslots</w:t>
      </w:r>
    </w:p>
    <w:p w14:paraId="479AD75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A44048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3E6E029C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1D66FF8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365A441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D5B0CA8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90167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75FE4D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37FEF1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parameter": [{</w:t>
      </w:r>
    </w:p>
    <w:p w14:paraId="4A84AF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5F59D4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144270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53F53A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referralId",</w:t>
      </w:r>
    </w:p>
    <w:p w14:paraId="01DAE0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78164028008644" //Номер направления</w:t>
      </w:r>
    </w:p>
    <w:p w14:paraId="44F067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55CC140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patientSurname",</w:t>
      </w:r>
    </w:p>
    <w:p w14:paraId="1129ED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Иванов" //Фамилия пациента</w:t>
      </w:r>
    </w:p>
    <w:p w14:paraId="108EB2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4D591C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6EB60F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598DBA4F" w14:textId="77777777" w:rsidR="00BC53E1" w:rsidRPr="00537BDA" w:rsidRDefault="00BC53E1" w:rsidP="00F41827">
      <w:pPr>
        <w:pStyle w:val="31"/>
      </w:pPr>
      <w:bookmarkStart w:id="66" w:name="_Toc370388204"/>
      <w:bookmarkStart w:id="67" w:name="_Toc12877313"/>
      <w:bookmarkStart w:id="68" w:name="_Ref42789924"/>
      <w:bookmarkStart w:id="69" w:name="_Ref42789930"/>
      <w:bookmarkStart w:id="70" w:name="_Toc83985014"/>
      <w:bookmarkStart w:id="71" w:name="_Toc104280222"/>
      <w:r w:rsidRPr="00537BDA">
        <w:t>Ответ</w:t>
      </w:r>
      <w:bookmarkEnd w:id="66"/>
      <w:bookmarkEnd w:id="67"/>
      <w:bookmarkEnd w:id="68"/>
      <w:bookmarkEnd w:id="69"/>
      <w:bookmarkEnd w:id="70"/>
      <w:bookmarkEnd w:id="71"/>
    </w:p>
    <w:p w14:paraId="2D313FFE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5570BE33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613D9C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13BAB1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"resourceType": "Bundle",</w:t>
      </w:r>
    </w:p>
    <w:p w14:paraId="7C348C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"entry": [</w:t>
      </w:r>
    </w:p>
    <w:p w14:paraId="070B03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4CA322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Patient/175a0232-ab41-4a9c-9258-3faa02d27f03",</w:t>
      </w:r>
    </w:p>
    <w:p w14:paraId="296E41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05CD88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Patient",</w:t>
      </w:r>
    </w:p>
    <w:p w14:paraId="38EA99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175a0232-ab41-4a9c-9258-3faa02d27f03",</w:t>
      </w:r>
    </w:p>
    <w:p w14:paraId="1B1EC1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05E7C2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271DD9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3F2A3F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8928"</w:t>
      </w:r>
    </w:p>
    <w:p w14:paraId="52BFC3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21ADCA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234E4B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managingOrganization": {</w:t>
      </w:r>
    </w:p>
    <w:p w14:paraId="0DB334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2EFEA6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</w:t>
      </w:r>
    </w:p>
    <w:p w14:paraId="7A3BA0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5C7D36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4A95C1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6E3336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chedule/d9feab49-b09b-42e4-8506-109896054311",</w:t>
      </w:r>
    </w:p>
    <w:p w14:paraId="3DBFB3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7E5558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chedule",</w:t>
      </w:r>
    </w:p>
    <w:p w14:paraId="2B3D09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d9feab49-b09b-42e4-8506-109896054311",</w:t>
      </w:r>
    </w:p>
    <w:p w14:paraId="5F9B35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606712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6D2E4A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23F204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771f0cdc-2e7f-4e3a-99b1-da68d2b196c8"</w:t>
      </w:r>
    </w:p>
    <w:p w14:paraId="16B16E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2FDE55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    ],</w:t>
      </w:r>
    </w:p>
    <w:p w14:paraId="7F89A6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actor": [</w:t>
      </w:r>
    </w:p>
    <w:p w14:paraId="5ED61D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574603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PractitionerRole/0cfabd28-647f-4340-abc0-4bab58e7e4e3"</w:t>
      </w:r>
    </w:p>
    <w:p w14:paraId="33F3E0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2DE59B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5C92D5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ebb5a4e6-9487-47b6-9db6-5b7647ed1485"</w:t>
      </w:r>
    </w:p>
    <w:p w14:paraId="0823E6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645D7D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71A8C0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fa45bc1f-c8a6-4524-b9f7-ed83d441626e"</w:t>
      </w:r>
    </w:p>
    <w:p w14:paraId="71DFB8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2EC3A7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</w:t>
      </w:r>
    </w:p>
    <w:p w14:paraId="230F72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22AFC0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4B77C9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4D777B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PractitionerRole/0cfabd28-647f-4340-abc0-4bab58e7e4e3",</w:t>
      </w:r>
    </w:p>
    <w:p w14:paraId="7BBFE4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0BA04B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PractitionerRole",</w:t>
      </w:r>
    </w:p>
    <w:p w14:paraId="1F7CD1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0cfabd28-647f-4340-abc0-4bab58e7e4e3",</w:t>
      </w:r>
    </w:p>
    <w:p w14:paraId="127FF19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xtension": [{</w:t>
      </w:r>
    </w:p>
    <w:p w14:paraId="51638F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37419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8050D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4EA0BB4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21CF9C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4BF6F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2F1E40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36900E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F7CD7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36E91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43CA51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43B403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BE6BD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                "identifier": [</w:t>
      </w:r>
    </w:p>
    <w:p w14:paraId="0E0784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        {</w:t>
      </w:r>
    </w:p>
    <w:p w14:paraId="5173A0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5BEA0B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957463636"</w:t>
      </w:r>
    </w:p>
    <w:p w14:paraId="3CC96C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164C7E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F911A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ractitioner": {</w:t>
      </w:r>
    </w:p>
    <w:p w14:paraId="4CAADE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Practitioner/4b646537-170b-4b94-9eef-55f29296defb"</w:t>
      </w:r>
    </w:p>
    <w:p w14:paraId="521E2F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6B15BA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organization": {</w:t>
      </w:r>
    </w:p>
    <w:p w14:paraId="3BAD4F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02D29E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650F0E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code": [</w:t>
      </w:r>
    </w:p>
    <w:p w14:paraId="0DBA24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926A2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coding": [</w:t>
      </w:r>
    </w:p>
    <w:p w14:paraId="1A477B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{</w:t>
      </w:r>
    </w:p>
    <w:p w14:paraId="4348BC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system": "urn:oid:1.2.643.5.1.13.13.11.1102",</w:t>
      </w:r>
    </w:p>
    <w:p w14:paraId="586CA5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code": "54"</w:t>
      </w:r>
    </w:p>
    <w:p w14:paraId="5B0C42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},</w:t>
      </w:r>
    </w:p>
    <w:p w14:paraId="005ED4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{</w:t>
      </w:r>
    </w:p>
    <w:p w14:paraId="510EFE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system": "urn:oid:1.2.643.5.1.13.13.11.1102.2",</w:t>
      </w:r>
    </w:p>
    <w:p w14:paraId="4735E8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code": "54"</w:t>
      </w:r>
    </w:p>
    <w:p w14:paraId="7A24AD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},</w:t>
      </w:r>
    </w:p>
    <w:p w14:paraId="6C1344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{</w:t>
      </w:r>
    </w:p>
    <w:p w14:paraId="3A48F6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system": "urn:oid:1.2.643.5.1.13.2.7.100.5",</w:t>
      </w:r>
    </w:p>
    <w:p w14:paraId="1C1E6B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code": "24",</w:t>
      </w:r>
    </w:p>
    <w:p w14:paraId="561874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display": "Врач-офтальмолог"</w:t>
      </w:r>
    </w:p>
    <w:p w14:paraId="034A69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}</w:t>
      </w:r>
    </w:p>
    <w:p w14:paraId="58B310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]</w:t>
      </w:r>
    </w:p>
    <w:p w14:paraId="688E42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3495F9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788CCC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pecialty": [</w:t>
      </w:r>
    </w:p>
    <w:p w14:paraId="4C813D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152134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coding": [</w:t>
      </w:r>
    </w:p>
    <w:p w14:paraId="35D623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{</w:t>
      </w:r>
    </w:p>
    <w:p w14:paraId="732169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system": "urn:oid:1.2.643.5.1.13.13.11.1066",</w:t>
      </w:r>
    </w:p>
    <w:p w14:paraId="63CF71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"code": "20"</w:t>
      </w:r>
    </w:p>
    <w:p w14:paraId="2845E1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},</w:t>
      </w:r>
    </w:p>
    <w:p w14:paraId="1BD5EF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{</w:t>
      </w:r>
    </w:p>
    <w:p w14:paraId="79458F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                    "system": "urn:oid:1.2.643.5.1.13.2.7.100.5",</w:t>
      </w:r>
    </w:p>
    <w:p w14:paraId="7C9763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13",</w:t>
      </w:r>
    </w:p>
    <w:p w14:paraId="56DB84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Офтальмология"</w:t>
      </w:r>
    </w:p>
    <w:p w14:paraId="3E84D5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</w:t>
      </w:r>
      <w:r w:rsidRPr="00537BDA">
        <w:rPr>
          <w:rFonts w:ascii="Consolas" w:hAnsi="Consolas"/>
          <w:color w:val="333333"/>
        </w:rPr>
        <w:t>}</w:t>
      </w:r>
    </w:p>
    <w:p w14:paraId="08F980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</w:t>
      </w:r>
      <w:r w:rsidRPr="00537BDA">
        <w:rPr>
          <w:rFonts w:ascii="Consolas" w:hAnsi="Consolas"/>
          <w:color w:val="333333"/>
        </w:rPr>
        <w:t>],</w:t>
      </w:r>
    </w:p>
    <w:p w14:paraId="66C7D3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Приём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неврологов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осуществляется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на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2-ом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этаже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корпуса"</w:t>
      </w:r>
    </w:p>
    <w:p w14:paraId="1AFF9A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5ADA34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0229B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availabilityExceptions": "Отпуск с 01.08.2022 по 14.08.2022"</w:t>
      </w:r>
    </w:p>
    <w:p w14:paraId="4AA3E8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0D1813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6FAD70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6BBDB6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Practitioner/4b646537-170b-4b94-9eef-55f29296defb",</w:t>
      </w:r>
    </w:p>
    <w:p w14:paraId="68203D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37DAAA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Practitioner",</w:t>
      </w:r>
    </w:p>
    <w:p w14:paraId="5AC31A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4b646537-170b-4b94-9eef-55f29296defb",</w:t>
      </w:r>
    </w:p>
    <w:p w14:paraId="09CCDC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132CE1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BE114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44CFF4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IdDoctorMIS909"</w:t>
      </w:r>
    </w:p>
    <w:p w14:paraId="78D3E5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7425D1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69E9F9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2.69.1.1.1.6.223",</w:t>
      </w:r>
    </w:p>
    <w:p w14:paraId="500AC0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12345678901"</w:t>
      </w:r>
    </w:p>
    <w:p w14:paraId="478E4C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391864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77C4D8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name": [</w:t>
      </w:r>
    </w:p>
    <w:p w14:paraId="559FEF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</w:t>
      </w:r>
      <w:r w:rsidRPr="00537BDA">
        <w:rPr>
          <w:rFonts w:ascii="Consolas" w:hAnsi="Consolas"/>
          <w:color w:val="333333"/>
        </w:rPr>
        <w:t>{</w:t>
      </w:r>
    </w:p>
    <w:p w14:paraId="73B366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family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Сидоров",</w:t>
      </w:r>
    </w:p>
    <w:p w14:paraId="4479B3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given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[</w:t>
      </w:r>
    </w:p>
    <w:p w14:paraId="0BE861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</w:t>
      </w:r>
      <w:r w:rsidRPr="00537BDA">
        <w:rPr>
          <w:rFonts w:ascii="Consolas" w:hAnsi="Consolas"/>
          <w:color w:val="333333"/>
        </w:rPr>
        <w:t>"Михаил",</w:t>
      </w:r>
    </w:p>
    <w:p w14:paraId="6CEFC0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</w:t>
      </w:r>
      <w:r w:rsidRPr="00537BDA">
        <w:rPr>
          <w:rFonts w:ascii="Consolas" w:hAnsi="Consolas"/>
          <w:color w:val="333333"/>
        </w:rPr>
        <w:t>"Сидорович"</w:t>
      </w:r>
    </w:p>
    <w:p w14:paraId="44BA2B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]</w:t>
      </w:r>
    </w:p>
    <w:p w14:paraId="351DDE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55F1C2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</w:t>
      </w:r>
    </w:p>
    <w:p w14:paraId="36ACE7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224931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6CF273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{</w:t>
      </w:r>
    </w:p>
    <w:p w14:paraId="2C4AE7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Location/ebb5a4e6-9487-47b6-9db6-5b7647ed1485",</w:t>
      </w:r>
    </w:p>
    <w:p w14:paraId="509EA3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70EDE6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Location",</w:t>
      </w:r>
    </w:p>
    <w:p w14:paraId="71A419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ebb5a4e6-9487-47b6-9db6-5b7647ed1485",</w:t>
      </w:r>
    </w:p>
    <w:p w14:paraId="3F7127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72F887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436381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5B7881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7934"</w:t>
      </w:r>
    </w:p>
    <w:p w14:paraId="390348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</w:t>
      </w:r>
      <w:r w:rsidRPr="00537BDA">
        <w:rPr>
          <w:rFonts w:ascii="Consolas" w:hAnsi="Consolas"/>
          <w:color w:val="333333"/>
        </w:rPr>
        <w:t>}</w:t>
      </w:r>
    </w:p>
    <w:p w14:paraId="4E1142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</w:t>
      </w:r>
      <w:r w:rsidRPr="00537BDA">
        <w:rPr>
          <w:rFonts w:ascii="Consolas" w:hAnsi="Consolas"/>
          <w:color w:val="333333"/>
        </w:rPr>
        <w:t>],</w:t>
      </w:r>
    </w:p>
    <w:p w14:paraId="07424D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{</w:t>
      </w:r>
    </w:p>
    <w:p w14:paraId="15A31C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г.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Санкт-Петербург,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ул.Оптиков,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д.6"</w:t>
      </w:r>
    </w:p>
    <w:p w14:paraId="2D7844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79D61B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hysicalType": {</w:t>
      </w:r>
    </w:p>
    <w:p w14:paraId="25F38D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coding": [</w:t>
      </w:r>
    </w:p>
    <w:p w14:paraId="0B9512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{</w:t>
      </w:r>
    </w:p>
    <w:p w14:paraId="70F758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system": "http://terminology.hl7.org/CodeSystem/location-physical-type",</w:t>
      </w:r>
    </w:p>
    <w:p w14:paraId="5C1801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code": "bu",</w:t>
      </w:r>
    </w:p>
    <w:p w14:paraId="1FEF29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display": "Building"</w:t>
      </w:r>
    </w:p>
    <w:p w14:paraId="352816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}</w:t>
      </w:r>
    </w:p>
    <w:p w14:paraId="5DF9EF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]</w:t>
      </w:r>
    </w:p>
    <w:p w14:paraId="585DD5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22E4E2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managingOrganization": {</w:t>
      </w:r>
    </w:p>
    <w:p w14:paraId="41D051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6FD5B7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</w:t>
      </w:r>
    </w:p>
    <w:p w14:paraId="74ECF6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41B585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6BD69A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22F82A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Location/fa45bc1f-c8a6-4524-b9f7-ed83d441626e",</w:t>
      </w:r>
    </w:p>
    <w:p w14:paraId="25851F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7F0694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Location",</w:t>
      </w:r>
    </w:p>
    <w:p w14:paraId="3A70DA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fa45bc1f-c8a6-4524-b9f7-ed83d441626e",</w:t>
      </w:r>
    </w:p>
    <w:p w14:paraId="166E9B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2C5EF5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51EB1C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43A311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93758"</w:t>
      </w:r>
    </w:p>
    <w:p w14:paraId="61D8C5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        }</w:t>
      </w:r>
    </w:p>
    <w:p w14:paraId="542ADF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BC3E7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name": "Кабинет №5",</w:t>
      </w:r>
    </w:p>
    <w:p w14:paraId="759420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hysicalType": {</w:t>
      </w:r>
    </w:p>
    <w:p w14:paraId="4EBDAD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coding": [</w:t>
      </w:r>
    </w:p>
    <w:p w14:paraId="5DB7F0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{</w:t>
      </w:r>
    </w:p>
    <w:p w14:paraId="748DCA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system": "http://terminology.hl7.org/CodeSystem/location-physical-type",</w:t>
      </w:r>
    </w:p>
    <w:p w14:paraId="7EA238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code": "ro",</w:t>
      </w:r>
    </w:p>
    <w:p w14:paraId="304F4CA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display": "Room"</w:t>
      </w:r>
    </w:p>
    <w:p w14:paraId="6D3BC1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}</w:t>
      </w:r>
    </w:p>
    <w:p w14:paraId="286F1C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]</w:t>
      </w:r>
    </w:p>
    <w:p w14:paraId="499A32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3B8DBE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managingOrganization": {</w:t>
      </w:r>
    </w:p>
    <w:p w14:paraId="47E3E0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0C19EF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5A0BFD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artOf": {</w:t>
      </w:r>
    </w:p>
    <w:p w14:paraId="190A54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Location/ebb5a4e6-9487-47b6-9db6-5b7647ed1485"</w:t>
      </w:r>
    </w:p>
    <w:p w14:paraId="3C4A23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</w:t>
      </w:r>
    </w:p>
    <w:p w14:paraId="0350D5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4F1A5A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410AD3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5770DF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lot/e6527afa-7d45-4df3-b0cc-b98a6b6751c4",</w:t>
      </w:r>
    </w:p>
    <w:p w14:paraId="203CDD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5A0635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lot",</w:t>
      </w:r>
    </w:p>
    <w:p w14:paraId="3B4D7F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e6527afa-7d45-4df3-b0cc-b98a6b6751c4",</w:t>
      </w:r>
    </w:p>
    <w:p w14:paraId="271219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7C695C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711CF6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7F2D94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661f0cdc-2e7f-4e3a-99b1-da68d2b196c6"</w:t>
      </w:r>
    </w:p>
    <w:p w14:paraId="12AB32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4CAC60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BF98D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chedule": {</w:t>
      </w:r>
    </w:p>
    <w:p w14:paraId="7FB181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Schedule/d9feab49-b09b-42e4-8506-109896054311"</w:t>
      </w:r>
    </w:p>
    <w:p w14:paraId="57C3EA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12106F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tus": "free",</w:t>
      </w:r>
    </w:p>
    <w:p w14:paraId="1B8A00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rt": "2022-07-25T09:15:00+00:00",</w:t>
      </w:r>
    </w:p>
    <w:p w14:paraId="1836F6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nd": "2022-07-25T09:30:00+00:00",</w:t>
      </w:r>
    </w:p>
    <w:p w14:paraId="0F979E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    "comment": "7"</w:t>
      </w:r>
    </w:p>
    <w:p w14:paraId="46ADCF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14FF08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16ED08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1E6EAA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chedule/31f34a1f-2984-43cc-b2c1-33cd077370de",</w:t>
      </w:r>
    </w:p>
    <w:p w14:paraId="168236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1C7FAB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chedule",</w:t>
      </w:r>
    </w:p>
    <w:p w14:paraId="68F395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31f34a1f-2984-43cc-b2c1-33cd077370de",</w:t>
      </w:r>
    </w:p>
    <w:p w14:paraId="63C16A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0E1355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16B98F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67B77E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dfda974f-7047-4337-8216-44aa9d8ac11a"</w:t>
      </w:r>
    </w:p>
    <w:p w14:paraId="05791E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128CEE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43AC65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actor": [</w:t>
      </w:r>
    </w:p>
    <w:p w14:paraId="47C710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AD66A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ebb5a4e6-9487-47b6-9db6-5b7647ed1485"</w:t>
      </w:r>
    </w:p>
    <w:p w14:paraId="4ECA15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39A004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4AE291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dd418188-f834-4bf9-a030-257f31eb2d5c"</w:t>
      </w:r>
    </w:p>
    <w:p w14:paraId="70EF7A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2E3383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</w:t>
      </w:r>
    </w:p>
    <w:p w14:paraId="094715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0705C6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039E2A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65C965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Location/dd418188-f834-4bf9-a030-257f31eb2d5c",</w:t>
      </w:r>
    </w:p>
    <w:p w14:paraId="7A513C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1996A4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Location",</w:t>
      </w:r>
    </w:p>
    <w:p w14:paraId="43381B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dd418188-f834-4bf9-a030-257f31eb2d5c",</w:t>
      </w:r>
    </w:p>
    <w:p w14:paraId="5A81D0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xtension": [{</w:t>
      </w:r>
    </w:p>
    <w:p w14:paraId="413295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C9815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18D1C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D9C94E9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1B0961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1DDDE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        }, {</w:t>
      </w:r>
    </w:p>
    <w:p w14:paraId="47A3EB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769D79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24FA2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4293F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0D6971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212963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BD3B2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                "identifier": [</w:t>
      </w:r>
    </w:p>
    <w:p w14:paraId="136478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10724C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0BF97D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93760"</w:t>
      </w:r>
    </w:p>
    <w:p w14:paraId="7D5F3B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497641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58BE5A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13.99.2.115",</w:t>
      </w:r>
    </w:p>
    <w:p w14:paraId="19A59F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1.2.643.5.1.13.13.12.2.47.4405.0.172401.95971"</w:t>
      </w:r>
    </w:p>
    <w:p w14:paraId="01EE8D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37BB02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1C53DD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name": "Кабинет №10",</w:t>
      </w:r>
    </w:p>
    <w:p w14:paraId="586C0B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hysicalType": {</w:t>
      </w:r>
    </w:p>
    <w:p w14:paraId="4412EB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coding": [</w:t>
      </w:r>
    </w:p>
    <w:p w14:paraId="24D11F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{</w:t>
      </w:r>
    </w:p>
    <w:p w14:paraId="05B35F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system": "http://terminology.hl7.org/CodeSystem/location-physical-type",</w:t>
      </w:r>
    </w:p>
    <w:p w14:paraId="4D72DC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code": "ro",</w:t>
      </w:r>
    </w:p>
    <w:p w14:paraId="4A92A9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display": "Room"</w:t>
      </w:r>
    </w:p>
    <w:p w14:paraId="778208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}</w:t>
      </w:r>
    </w:p>
    <w:p w14:paraId="529500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]</w:t>
      </w:r>
    </w:p>
    <w:p w14:paraId="394840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23DA4D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managingOrganization": {</w:t>
      </w:r>
    </w:p>
    <w:p w14:paraId="08DF3B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76FA66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7F3493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artOf": {</w:t>
      </w:r>
    </w:p>
    <w:p w14:paraId="1F1096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Location/ebb5a4e6-9487-47b6-9db6-5b7647ed1485"</w:t>
      </w:r>
    </w:p>
    <w:p w14:paraId="5A5A4A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</w:t>
      </w:r>
    </w:p>
    <w:p w14:paraId="54DE0E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65E7BA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05F924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{</w:t>
      </w:r>
    </w:p>
    <w:p w14:paraId="41F095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lot/5738ba06-52f4-40d8-813c-eefa8fd0beb9",</w:t>
      </w:r>
    </w:p>
    <w:p w14:paraId="459B79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78815F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lot",</w:t>
      </w:r>
    </w:p>
    <w:p w14:paraId="163278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5738ba06-52f4-40d8-813c-eefa8fd0beb9",</w:t>
      </w:r>
    </w:p>
    <w:p w14:paraId="2952EF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6DAE83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5AE7D8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0B7718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bd00420f-7913-4069-92e5-b55c97d04904"</w:t>
      </w:r>
    </w:p>
    <w:p w14:paraId="72FDA4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078CE9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43E61F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chedule": {</w:t>
      </w:r>
    </w:p>
    <w:p w14:paraId="6E61A8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Schedule/31f34a1f-2984-43cc-b2c1-33cd077370de"</w:t>
      </w:r>
    </w:p>
    <w:p w14:paraId="3387EF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010017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tus": "free",</w:t>
      </w:r>
    </w:p>
    <w:p w14:paraId="7B945A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rt": "2022-07-26T11:15:00+00:00",</w:t>
      </w:r>
    </w:p>
    <w:p w14:paraId="05714D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nd": "2022-07-26T11:30:00+00:00",</w:t>
      </w:r>
    </w:p>
    <w:p w14:paraId="66A6DD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comment": "7"</w:t>
      </w:r>
    </w:p>
    <w:p w14:paraId="2A9D530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7087CD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24EEEE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7D33A0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lot/04929d9b-e1b9-4718-b3ce-619e835a0cf1",</w:t>
      </w:r>
    </w:p>
    <w:p w14:paraId="409556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3C35E9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lot",</w:t>
      </w:r>
    </w:p>
    <w:p w14:paraId="7B40D8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04929d9b-e1b9-4718-b3ce-619e835a0cf1",</w:t>
      </w:r>
    </w:p>
    <w:p w14:paraId="01C305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31C94D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12A616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08C592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c32c49d3-fcd7-42b5-b63b-b231ab271e9c"</w:t>
      </w:r>
    </w:p>
    <w:p w14:paraId="1EA2BA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63CE65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02684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chedule": {</w:t>
      </w:r>
    </w:p>
    <w:p w14:paraId="60ACC1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Schedule/31f34a1f-2984-43cc-b2c1-33cd077370de"</w:t>
      </w:r>
    </w:p>
    <w:p w14:paraId="5E9874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19C573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tus": "free",</w:t>
      </w:r>
    </w:p>
    <w:p w14:paraId="46FA3F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start": "2022-07-26T12:15:00+00:00",</w:t>
      </w:r>
    </w:p>
    <w:p w14:paraId="0960DC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nd": "2022-07-26T12:30:00+00:00",</w:t>
      </w:r>
    </w:p>
    <w:p w14:paraId="63FE67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comment": "7"</w:t>
      </w:r>
    </w:p>
    <w:p w14:paraId="31CE1D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    }</w:t>
      </w:r>
    </w:p>
    <w:p w14:paraId="4B56AB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56ED0D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5F1AAB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Schedule/814b9649-73f1-41f0-a41d-8e406cec5583",</w:t>
      </w:r>
    </w:p>
    <w:p w14:paraId="1D25B6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4AC660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Schedule",</w:t>
      </w:r>
    </w:p>
    <w:p w14:paraId="375F9D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814b9649-73f1-41f0-a41d-8e406cec5583",</w:t>
      </w:r>
    </w:p>
    <w:p w14:paraId="6A1E9C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entifier": [</w:t>
      </w:r>
    </w:p>
    <w:p w14:paraId="33668E5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006FE0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5F11A9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83690baf-37c5-46b8-956f-5dc8428a1e9a"</w:t>
      </w:r>
    </w:p>
    <w:p w14:paraId="43A4E2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27920E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293418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actor": [</w:t>
      </w:r>
    </w:p>
    <w:p w14:paraId="4E910F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2E1448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ebb5a4e6-9487-47b6-9db6-5b7647ed1485"</w:t>
      </w:r>
    </w:p>
    <w:p w14:paraId="5B3033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632512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204F69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reference": "Location/22f6dab4-46c0-43fb-a962-aa81165cf3db"</w:t>
      </w:r>
    </w:p>
    <w:p w14:paraId="217D76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</w:t>
      </w:r>
      <w:r w:rsidRPr="00537BDA">
        <w:rPr>
          <w:rFonts w:ascii="Consolas" w:hAnsi="Consolas"/>
          <w:color w:val="333333"/>
        </w:rPr>
        <w:t>}</w:t>
      </w:r>
    </w:p>
    <w:p w14:paraId="653067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</w:t>
      </w:r>
      <w:r w:rsidRPr="00537BDA">
        <w:rPr>
          <w:rFonts w:ascii="Consolas" w:hAnsi="Consolas"/>
          <w:color w:val="333333"/>
        </w:rPr>
        <w:t>],</w:t>
      </w:r>
    </w:p>
    <w:p w14:paraId="0D0818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</w:t>
      </w:r>
      <w:r w:rsidRPr="00537BDA">
        <w:rPr>
          <w:rFonts w:ascii="Consolas" w:hAnsi="Consolas"/>
          <w:color w:val="333333"/>
          <w:lang w:val="en-US"/>
        </w:rPr>
        <w:t> </w:t>
      </w:r>
      <w:r w:rsidRPr="00537BDA">
        <w:rPr>
          <w:rFonts w:ascii="Consolas" w:hAnsi="Consolas"/>
          <w:color w:val="333333"/>
        </w:rPr>
        <w:t>"4" //Код причины отсутствия расписания</w:t>
      </w:r>
    </w:p>
    <w:p w14:paraId="0AAC15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</w:t>
      </w:r>
      <w:r w:rsidRPr="00537BDA">
        <w:rPr>
          <w:rFonts w:ascii="Consolas" w:hAnsi="Consolas"/>
          <w:color w:val="333333"/>
        </w:rPr>
        <w:t>}</w:t>
      </w:r>
    </w:p>
    <w:p w14:paraId="06CF8B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631E6A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{</w:t>
      </w:r>
    </w:p>
    <w:p w14:paraId="20DDE1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Location/22f6dab4-46c0-43fb-a962-aa81165cf3db",</w:t>
      </w:r>
    </w:p>
    <w:p w14:paraId="7B1643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20308E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Location",</w:t>
      </w:r>
    </w:p>
    <w:p w14:paraId="01D9DE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22f6dab4-46c0-43fb-a962-aa81165cf3db",</w:t>
      </w:r>
    </w:p>
    <w:p w14:paraId="1E29DF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extension": [{</w:t>
      </w:r>
    </w:p>
    <w:p w14:paraId="47717A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763B8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7A47C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C44A912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7116FF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A648E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        }, {</w:t>
      </w:r>
    </w:p>
    <w:p w14:paraId="1ECACD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6544CB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B4355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13683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235522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142AF7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F6607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                "identifier": [</w:t>
      </w:r>
    </w:p>
    <w:p w14:paraId="18458C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F1E02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2.7.100.5",</w:t>
      </w:r>
    </w:p>
    <w:p w14:paraId="7D49C5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93761"</w:t>
      </w:r>
    </w:p>
    <w:p w14:paraId="122E18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0D6947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1AE80D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system": "urn:oid:1.2.643.5.1.13.13.99.2.115",</w:t>
      </w:r>
    </w:p>
    <w:p w14:paraId="534D78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": "1.2.643.5.1.13.13.12.2.47.4405.0.172401.95972"</w:t>
      </w:r>
    </w:p>
    <w:p w14:paraId="5E0EA6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</w:t>
      </w:r>
    </w:p>
    <w:p w14:paraId="7311AB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],</w:t>
      </w:r>
    </w:p>
    <w:p w14:paraId="07FFA6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name": "Кабинет №11",</w:t>
      </w:r>
    </w:p>
    <w:p w14:paraId="75AC39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hysicalType": {</w:t>
      </w:r>
    </w:p>
    <w:p w14:paraId="6B19C2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coding": [</w:t>
      </w:r>
    </w:p>
    <w:p w14:paraId="56588A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{</w:t>
      </w:r>
    </w:p>
    <w:p w14:paraId="1DD42F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system": "http://terminology.hl7.org/CodeSystem/location-physical-type",</w:t>
      </w:r>
    </w:p>
    <w:p w14:paraId="701FEB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code": "ro",</w:t>
      </w:r>
    </w:p>
    <w:p w14:paraId="138A81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display": "Room"</w:t>
      </w:r>
    </w:p>
    <w:p w14:paraId="439277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}</w:t>
      </w:r>
    </w:p>
    <w:p w14:paraId="64EEF2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]</w:t>
      </w:r>
    </w:p>
    <w:p w14:paraId="3DC73C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1F6210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managingOrganization": {</w:t>
      </w:r>
    </w:p>
    <w:p w14:paraId="102C2B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Organization/29"</w:t>
      </w:r>
    </w:p>
    <w:p w14:paraId="099BCC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,</w:t>
      </w:r>
    </w:p>
    <w:p w14:paraId="390E7B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artOf": {</w:t>
      </w:r>
    </w:p>
    <w:p w14:paraId="7BA768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"reference": "Location/ebb5a4e6-9487-47b6-9db6-5b7647ed1485"</w:t>
      </w:r>
    </w:p>
    <w:p w14:paraId="6064D0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}</w:t>
      </w:r>
    </w:p>
    <w:p w14:paraId="16A3C3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}</w:t>
      </w:r>
    </w:p>
    <w:p w14:paraId="238EA1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},</w:t>
      </w:r>
    </w:p>
    <w:p w14:paraId="31D363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        {</w:t>
      </w:r>
    </w:p>
    <w:p w14:paraId="158A15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fullUrl": "Parameters/71cdf70d-59d6-430a-b846-68a663b288d7",</w:t>
      </w:r>
    </w:p>
    <w:p w14:paraId="6D5843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"resource": {</w:t>
      </w:r>
    </w:p>
    <w:p w14:paraId="6E3413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resourceType": "Parameters",</w:t>
      </w:r>
    </w:p>
    <w:p w14:paraId="5ECCB0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id": "71cdf70d-59d6-430a-b846-68a663b288d7",</w:t>
      </w:r>
    </w:p>
    <w:p w14:paraId="6D9CB8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"parameter": [</w:t>
      </w:r>
    </w:p>
    <w:p w14:paraId="305D27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00C853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name": "MO_Name",</w:t>
      </w:r>
    </w:p>
    <w:p w14:paraId="204B14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String": "Терапевтическое отделение №1, ГУЗ СГКБ № 2 им.В.И. Разумовского"</w:t>
      </w:r>
    </w:p>
    <w:p w14:paraId="7B6EF0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6A1189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DD76F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name": "MO_Address",</w:t>
      </w:r>
    </w:p>
    <w:p w14:paraId="0CE4C8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String": "411228, Саратовская обл., г. Саратов, ул. им Черемушкина Н.Г., д. 141"</w:t>
      </w:r>
    </w:p>
    <w:p w14:paraId="3FE6B9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1159D7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3EA184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name": "MO_Phone",</w:t>
      </w:r>
    </w:p>
    <w:p w14:paraId="556C20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String": "+7(495) 390-28-55"</w:t>
      </w:r>
    </w:p>
    <w:p w14:paraId="302833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},</w:t>
      </w:r>
    </w:p>
    <w:p w14:paraId="115A32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{</w:t>
      </w:r>
    </w:p>
    <w:p w14:paraId="4C4F24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name": "referenceSchedule",</w:t>
      </w:r>
    </w:p>
    <w:p w14:paraId="133BD6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"valueReference": {</w:t>
      </w:r>
    </w:p>
    <w:p w14:paraId="79AE37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    "reference": "Schedule/814b9649-73f1-41f0-a41d-8e406cec5583"</w:t>
      </w:r>
    </w:p>
    <w:p w14:paraId="2B9F55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    </w:t>
      </w:r>
      <w:r w:rsidRPr="00537BDA">
        <w:rPr>
          <w:rFonts w:ascii="Consolas" w:hAnsi="Consolas"/>
          <w:color w:val="333333"/>
        </w:rPr>
        <w:t>}</w:t>
      </w:r>
    </w:p>
    <w:p w14:paraId="1A99C8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    </w:t>
      </w:r>
      <w:r w:rsidRPr="00537BDA">
        <w:rPr>
          <w:rFonts w:ascii="Consolas" w:hAnsi="Consolas"/>
          <w:color w:val="333333"/>
        </w:rPr>
        <w:t>}</w:t>
      </w:r>
    </w:p>
    <w:p w14:paraId="18A794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    </w:t>
      </w:r>
      <w:r w:rsidRPr="00537BDA">
        <w:rPr>
          <w:rFonts w:ascii="Consolas" w:hAnsi="Consolas"/>
          <w:color w:val="333333"/>
        </w:rPr>
        <w:t>]</w:t>
      </w:r>
    </w:p>
    <w:p w14:paraId="6FF376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    </w:t>
      </w:r>
      <w:r w:rsidRPr="00537BDA">
        <w:rPr>
          <w:rFonts w:ascii="Consolas" w:hAnsi="Consolas"/>
          <w:color w:val="333333"/>
        </w:rPr>
        <w:t>}</w:t>
      </w:r>
    </w:p>
    <w:p w14:paraId="6A1D6C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    </w:t>
      </w:r>
      <w:r w:rsidRPr="00537BDA">
        <w:rPr>
          <w:rFonts w:ascii="Consolas" w:hAnsi="Consolas"/>
          <w:color w:val="333333"/>
        </w:rPr>
        <w:t>}</w:t>
      </w:r>
    </w:p>
    <w:p w14:paraId="05D34C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>    </w:t>
      </w:r>
      <w:r w:rsidRPr="00537BDA">
        <w:rPr>
          <w:rFonts w:ascii="Consolas" w:hAnsi="Consolas"/>
          <w:color w:val="333333"/>
        </w:rPr>
        <w:t>]</w:t>
      </w:r>
    </w:p>
    <w:p w14:paraId="163C21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1BE4DF6A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365B98C2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3002D9B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68E2790F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534B28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054CD2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6F23B1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475818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severity": "error",</w:t>
      </w:r>
    </w:p>
    <w:p w14:paraId="19BC26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620C6F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1217C2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34918D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4EDBFB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77",</w:t>
      </w:r>
    </w:p>
    <w:p w14:paraId="684902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Направление найдено, но не прошло проверку на актуальность"</w:t>
      </w:r>
    </w:p>
    <w:p w14:paraId="53EBFF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FAE07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72568A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D0F87A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57D36E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654F83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366805C1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4FB17DA0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72" w:name="_Hlk43127087"/>
      <w:bookmarkStart w:id="73" w:name="_Toc83985015"/>
      <w:bookmarkStart w:id="74" w:name="_Toc104280223"/>
      <w:r w:rsidRPr="00537BDA">
        <w:t>Осуществление записи на приём к врачу по направлению ($setappointment)</w:t>
      </w:r>
      <w:bookmarkEnd w:id="72"/>
      <w:bookmarkEnd w:id="73"/>
      <w:bookmarkEnd w:id="74"/>
    </w:p>
    <w:p w14:paraId="672D4C06" w14:textId="77777777" w:rsidR="00BC53E1" w:rsidRPr="00537BDA" w:rsidRDefault="00BC53E1" w:rsidP="00BC53E1">
      <w:pPr>
        <w:pStyle w:val="affe"/>
      </w:pPr>
      <w:r w:rsidRPr="00537BDA">
        <w:t>Данный метод используется для осуществления в целевой МО записи на приём к врачу по направлению.</w:t>
      </w:r>
    </w:p>
    <w:p w14:paraId="4FCA6768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setappointment.</w:t>
      </w:r>
    </w:p>
    <w:p w14:paraId="22EDE9D5" w14:textId="77777777" w:rsidR="00BC53E1" w:rsidRPr="00537BDA" w:rsidRDefault="00BC53E1" w:rsidP="00BC53E1">
      <w:pPr>
        <w:pStyle w:val="affe"/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21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1C305D2F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43131662 \h  \* MERGEFORMAT </w:instrText>
      </w:r>
      <w:r w:rsidRPr="00537BDA">
        <w:fldChar w:fldCharType="separate"/>
      </w:r>
      <w:r w:rsidRPr="00537BDA">
        <w:t>Рисунке 5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Осуществление записи на приём к врачу по направлению ($setappointment)».</w:t>
      </w:r>
    </w:p>
    <w:p w14:paraId="06738E86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875" w:dyaOrig="9255" w14:anchorId="09D53289">
          <v:shape id="_x0000_i1071" type="#_x0000_t75" style="width:468pt;height:398.25pt" o:ole="">
            <v:imagedata r:id="rId22" o:title=""/>
          </v:shape>
          <o:OLEObject Type="Embed" ProgID="Visio.Drawing.15" ShapeID="_x0000_i1071" DrawAspect="Content" ObjectID="_1714893029" r:id="rId23"/>
        </w:object>
      </w:r>
      <w:r w:rsidRPr="00537BDA">
        <w:tab/>
      </w:r>
    </w:p>
    <w:p w14:paraId="1A2F51DF" w14:textId="77777777" w:rsidR="00BC53E1" w:rsidRPr="00537BDA" w:rsidRDefault="00BC53E1" w:rsidP="00BC53E1">
      <w:pPr>
        <w:jc w:val="center"/>
      </w:pPr>
      <w:bookmarkStart w:id="75" w:name="_Ref43131662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5</w:t>
      </w:r>
      <w:r w:rsidRPr="00537BDA">
        <w:rPr>
          <w:b/>
        </w:rPr>
        <w:fldChar w:fldCharType="end"/>
      </w:r>
      <w:bookmarkEnd w:id="75"/>
      <w:r w:rsidRPr="00537BDA">
        <w:rPr>
          <w:b/>
        </w:rPr>
        <w:t>. Схема информационного взаимодействия в рамках метода «Осуществление записи на приём к врачу по направлению ($setappointment)»</w:t>
      </w:r>
    </w:p>
    <w:p w14:paraId="24648B6A" w14:textId="77777777" w:rsidR="00BC53E1" w:rsidRPr="00537BDA" w:rsidRDefault="00BC53E1" w:rsidP="00BC53E1">
      <w:pPr>
        <w:pStyle w:val="affe"/>
      </w:pPr>
    </w:p>
    <w:p w14:paraId="40452C36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38BDF121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 xml:space="preserve">Клиент СЗПВ отправляет запрос метода «Осуществление записи на приём к врачу по направлению ($setappointment)» в СЗПВ. Состав параметров запроса представлен в </w:t>
      </w:r>
      <w:r w:rsidRPr="00537BDA">
        <w:fldChar w:fldCharType="begin"/>
      </w:r>
      <w:r w:rsidRPr="00537BDA">
        <w:instrText xml:space="preserve"> REF _Ref43133460 \h  \* MERGEFORMAT </w:instrText>
      </w:r>
      <w:r w:rsidRPr="00537BDA">
        <w:fldChar w:fldCharType="separate"/>
      </w:r>
      <w:r w:rsidRPr="00537BDA">
        <w:t>Таблице 10</w:t>
      </w:r>
      <w:r w:rsidRPr="00537BDA">
        <w:fldChar w:fldCharType="end"/>
      </w:r>
      <w:r w:rsidRPr="00537BDA">
        <w:t>.</w:t>
      </w:r>
    </w:p>
    <w:p w14:paraId="69D84CD6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>СЗПВ отправляет запрос метода SearchOne в сервис УО для получения данных о направлении.</w:t>
      </w:r>
    </w:p>
    <w:p w14:paraId="2A08A362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>УО передает ответ метода SearchOne в СЗПВ с данными о направлении.</w:t>
      </w:r>
    </w:p>
    <w:p w14:paraId="2870A0D3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 xml:space="preserve">В случае, если направление имеет статус 1, 2, 3, 4, 5 или 6 (по данным из шага 3), СЗПВ отправляет запрос метода «Осуществление записи на приём к врачу по направлению ($setappointment)» в целевое ЛПУ, определенное на шаге 3. Состав параметров запроса представлен в </w:t>
      </w:r>
      <w:r w:rsidRPr="00537BDA">
        <w:fldChar w:fldCharType="begin"/>
      </w:r>
      <w:r w:rsidRPr="00537BDA">
        <w:instrText xml:space="preserve"> REF _Ref43133460 \h  \* MERGEFORMAT </w:instrText>
      </w:r>
      <w:r w:rsidRPr="00537BDA">
        <w:fldChar w:fldCharType="separate"/>
      </w:r>
      <w:r w:rsidRPr="00537BDA">
        <w:t>Таблице 10</w:t>
      </w:r>
      <w:r w:rsidRPr="00537BDA">
        <w:fldChar w:fldCharType="end"/>
      </w:r>
      <w:r w:rsidRPr="00537BDA">
        <w:t>.</w:t>
      </w:r>
    </w:p>
    <w:p w14:paraId="03D6774D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 xml:space="preserve">Целевое ЛПУ передает ответ метода «Осуществление записи на приём к врачу по направлению ($setappointment)» в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3133521 \n \h  \* MERGEFORMAT </w:instrText>
      </w:r>
      <w:r w:rsidRPr="00537BDA">
        <w:fldChar w:fldCharType="separate"/>
      </w:r>
      <w:r w:rsidRPr="00537BDA">
        <w:t>4.2.2</w:t>
      </w:r>
      <w:r w:rsidRPr="00537BDA">
        <w:fldChar w:fldCharType="end"/>
      </w:r>
      <w:r w:rsidRPr="00537BDA">
        <w:t>.</w:t>
      </w:r>
    </w:p>
    <w:p w14:paraId="55AB84BC" w14:textId="77777777" w:rsidR="00BC53E1" w:rsidRPr="00537BDA" w:rsidRDefault="00BC53E1" w:rsidP="00BC53E1">
      <w:pPr>
        <w:pStyle w:val="affe"/>
        <w:numPr>
          <w:ilvl w:val="0"/>
          <w:numId w:val="35"/>
        </w:numPr>
        <w:ind w:left="0" w:firstLine="567"/>
      </w:pPr>
      <w:r w:rsidRPr="00537BDA">
        <w:t xml:space="preserve">СЗПВ передает ответ метода «Осуществление записи на приём к врачу по направлению ($setappointment)» клиенту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3133521 \n \h  \* MERGEFORMAT </w:instrText>
      </w:r>
      <w:r w:rsidRPr="00537BDA">
        <w:fldChar w:fldCharType="separate"/>
      </w:r>
      <w:r w:rsidRPr="00537BDA">
        <w:t>4.2.2</w:t>
      </w:r>
      <w:r w:rsidRPr="00537BDA">
        <w:fldChar w:fldCharType="end"/>
      </w:r>
      <w:r w:rsidRPr="00537BDA">
        <w:t>.</w:t>
      </w:r>
    </w:p>
    <w:p w14:paraId="3010103E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76" w:name="_Toc83985016"/>
      <w:bookmarkStart w:id="77" w:name="_Toc104280224"/>
      <w:r w:rsidRPr="00537BDA">
        <w:t>Описание параметров запроса</w:t>
      </w:r>
      <w:bookmarkEnd w:id="76"/>
      <w:bookmarkEnd w:id="77"/>
    </w:p>
    <w:p w14:paraId="734BDC3C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3133460 \h  \* MERGEFORMAT </w:instrText>
      </w:r>
      <w:r w:rsidRPr="00537BDA">
        <w:fldChar w:fldCharType="separate"/>
      </w:r>
      <w:r w:rsidRPr="00537BDA">
        <w:t>Таблице 10</w:t>
      </w:r>
      <w:r w:rsidRPr="00537BDA">
        <w:fldChar w:fldCharType="end"/>
      </w:r>
      <w:r w:rsidRPr="00537BDA">
        <w:t xml:space="preserve"> представлено описание параметров запроса метода $setappointment.</w:t>
      </w:r>
    </w:p>
    <w:p w14:paraId="404CCF1A" w14:textId="77777777" w:rsidR="00BC53E1" w:rsidRPr="00537BDA" w:rsidRDefault="00BC53E1" w:rsidP="00BC53E1">
      <w:pPr>
        <w:pStyle w:val="ad"/>
        <w:jc w:val="left"/>
      </w:pPr>
      <w:bookmarkStart w:id="78" w:name="_Ref43133460"/>
      <w:r w:rsidRPr="00537BDA">
        <w:lastRenderedPageBreak/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1</w:t>
      </w:r>
      <w:r w:rsidRPr="00537BDA">
        <w:fldChar w:fldCharType="end"/>
      </w:r>
      <w:bookmarkEnd w:id="78"/>
      <w:r w:rsidRPr="00537BDA">
        <w:t xml:space="preserve"> – Описание параметров запроса метода $setappointment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BC53E1" w:rsidRPr="00537BDA" w14:paraId="6500C397" w14:textId="77777777" w:rsidTr="00F41827">
        <w:tc>
          <w:tcPr>
            <w:tcW w:w="1975" w:type="dxa"/>
          </w:tcPr>
          <w:p w14:paraId="5DB1E21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0C3BC82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997" w:type="dxa"/>
          </w:tcPr>
          <w:p w14:paraId="6C7954C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05B7533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354B73B5" w14:textId="77777777" w:rsidTr="00F41827">
        <w:tc>
          <w:tcPr>
            <w:tcW w:w="1975" w:type="dxa"/>
          </w:tcPr>
          <w:p w14:paraId="695C6A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rganizationId</w:t>
            </w:r>
          </w:p>
        </w:tc>
        <w:tc>
          <w:tcPr>
            <w:tcW w:w="1985" w:type="dxa"/>
          </w:tcPr>
          <w:p w14:paraId="1979E00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7393AD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0360D8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ЛПУ из справочника «ЛПУ» Интеграционной платформы</w:t>
            </w:r>
          </w:p>
        </w:tc>
      </w:tr>
      <w:tr w:rsidR="00BC53E1" w:rsidRPr="00537BDA" w14:paraId="0FE0BEC3" w14:textId="77777777" w:rsidTr="00F41827">
        <w:tc>
          <w:tcPr>
            <w:tcW w:w="1975" w:type="dxa"/>
          </w:tcPr>
          <w:p w14:paraId="2AA2BC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ralId</w:t>
            </w:r>
          </w:p>
        </w:tc>
        <w:tc>
          <w:tcPr>
            <w:tcW w:w="1985" w:type="dxa"/>
          </w:tcPr>
          <w:p w14:paraId="401F80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997" w:type="dxa"/>
          </w:tcPr>
          <w:p w14:paraId="1388687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731BE3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направления (идентификатор направления в сервисе УО)</w:t>
            </w:r>
          </w:p>
        </w:tc>
      </w:tr>
      <w:tr w:rsidR="00BC53E1" w:rsidRPr="00537BDA" w14:paraId="43C9C689" w14:textId="77777777" w:rsidTr="00F41827">
        <w:tc>
          <w:tcPr>
            <w:tcW w:w="1975" w:type="dxa"/>
          </w:tcPr>
          <w:p w14:paraId="3C02FC3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Id</w:t>
            </w:r>
          </w:p>
        </w:tc>
        <w:tc>
          <w:tcPr>
            <w:tcW w:w="1985" w:type="dxa"/>
          </w:tcPr>
          <w:p w14:paraId="59924E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5CC8350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07A799F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из соответствующего справочника целевой МИС</w:t>
            </w:r>
          </w:p>
        </w:tc>
      </w:tr>
      <w:tr w:rsidR="00BC53E1" w:rsidRPr="00537BDA" w14:paraId="67FF2CFB" w14:textId="77777777" w:rsidTr="00F41827">
        <w:tc>
          <w:tcPr>
            <w:tcW w:w="1975" w:type="dxa"/>
          </w:tcPr>
          <w:p w14:paraId="2ED245A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lot</w:t>
            </w:r>
            <w:r w:rsidRPr="00537BDA">
              <w:t>Id</w:t>
            </w:r>
          </w:p>
        </w:tc>
        <w:tc>
          <w:tcPr>
            <w:tcW w:w="1985" w:type="dxa"/>
          </w:tcPr>
          <w:p w14:paraId="53C6968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048A36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4568FEAE" w14:textId="77777777" w:rsidR="00BC53E1" w:rsidRPr="00537BDA" w:rsidRDefault="00BC53E1" w:rsidP="00F41827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537BDA">
              <w:t>Идентификатор талона для записи из соответствующего справочника целевой МИС</w:t>
            </w:r>
          </w:p>
        </w:tc>
      </w:tr>
      <w:tr w:rsidR="00BC53E1" w:rsidRPr="00537BDA" w14:paraId="2596989F" w14:textId="77777777" w:rsidTr="00F41827">
        <w:tc>
          <w:tcPr>
            <w:tcW w:w="1975" w:type="dxa"/>
          </w:tcPr>
          <w:p w14:paraId="436D75D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eviousSlotId</w:t>
            </w:r>
          </w:p>
        </w:tc>
        <w:tc>
          <w:tcPr>
            <w:tcW w:w="1985" w:type="dxa"/>
          </w:tcPr>
          <w:p w14:paraId="594FB9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997" w:type="dxa"/>
          </w:tcPr>
          <w:p w14:paraId="629D026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3C7312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талона 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</w:tbl>
    <w:p w14:paraId="1D69C802" w14:textId="77777777" w:rsidR="00BC53E1" w:rsidRPr="00537BDA" w:rsidRDefault="00BC53E1" w:rsidP="00BC53E1">
      <w:pPr>
        <w:pStyle w:val="affe"/>
      </w:pPr>
    </w:p>
    <w:p w14:paraId="7E2AA9B3" w14:textId="77777777" w:rsidR="00BC53E1" w:rsidRPr="00537BDA" w:rsidRDefault="00BC53E1" w:rsidP="00F41827">
      <w:pPr>
        <w:pStyle w:val="31"/>
      </w:pPr>
      <w:bookmarkStart w:id="79" w:name="_Ref43133521"/>
      <w:bookmarkStart w:id="80" w:name="_Toc83985017"/>
      <w:bookmarkStart w:id="81" w:name="_Toc104280225"/>
      <w:r w:rsidRPr="00537BDA">
        <w:t>Описание выходных данных</w:t>
      </w:r>
      <w:bookmarkEnd w:id="79"/>
      <w:bookmarkEnd w:id="80"/>
      <w:bookmarkEnd w:id="81"/>
    </w:p>
    <w:p w14:paraId="45BD21FA" w14:textId="77777777" w:rsidR="00BC53E1" w:rsidRPr="00537BDA" w:rsidRDefault="00BC53E1" w:rsidP="00BC53E1">
      <w:pPr>
        <w:pStyle w:val="affe"/>
      </w:pPr>
      <w:r w:rsidRPr="00537BDA">
        <w:t>В ответе метода от целевой МО передается информация об успешной или неуспешной операции оформления записи на приём к врачу по направлению.</w:t>
      </w:r>
    </w:p>
    <w:p w14:paraId="03CD47AB" w14:textId="77777777" w:rsidR="00BC53E1" w:rsidRPr="00537BDA" w:rsidRDefault="00BC53E1" w:rsidP="00BC53E1">
      <w:pPr>
        <w:pStyle w:val="affe"/>
      </w:pPr>
      <w:r w:rsidRPr="00537BDA">
        <w:t xml:space="preserve">В случае успешной операции по оформлению записи на приём к врачу по направлению, в ответе метода передаётся ресурс OperationOutcome в формате «All OK» (пример ответа метода для успешной операции приведен в разделе </w:t>
      </w:r>
      <w:r w:rsidRPr="00537BDA">
        <w:fldChar w:fldCharType="begin"/>
      </w:r>
      <w:r w:rsidRPr="00537BDA">
        <w:instrText xml:space="preserve"> REF _Ref43128721 \n \h </w:instrText>
      </w:r>
      <w:r>
        <w:instrText xml:space="preserve">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).</w:t>
      </w:r>
    </w:p>
    <w:p w14:paraId="75432869" w14:textId="77777777" w:rsidR="00BC53E1" w:rsidRPr="00537BDA" w:rsidRDefault="00BC53E1" w:rsidP="00BC53E1">
      <w:pPr>
        <w:pStyle w:val="affe"/>
      </w:pPr>
      <w:r w:rsidRPr="00537BDA">
        <w:t xml:space="preserve">В случае неуспешной операции по оформлению записи на приём к врачу по направлению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537BDA">
        <w:fldChar w:fldCharType="begin"/>
      </w:r>
      <w:r w:rsidRPr="00537BDA">
        <w:instrText xml:space="preserve"> REF _Ref43128721 \n \h </w:instrText>
      </w:r>
      <w:r>
        <w:instrText xml:space="preserve"> \* MERGEFORMAT </w:instrText>
      </w:r>
      <w:r w:rsidRPr="00537BDA">
        <w:fldChar w:fldCharType="separate"/>
      </w:r>
      <w:r w:rsidRPr="00537BDA">
        <w:t>4.2.4</w:t>
      </w:r>
      <w:r w:rsidRPr="00537BDA">
        <w:fldChar w:fldCharType="end"/>
      </w:r>
      <w:r w:rsidRPr="00537BDA">
        <w:t>).</w:t>
      </w:r>
    </w:p>
    <w:p w14:paraId="2C723450" w14:textId="77777777" w:rsidR="00BC53E1" w:rsidRPr="00537BDA" w:rsidRDefault="00BC53E1" w:rsidP="00F41827">
      <w:pPr>
        <w:pStyle w:val="31"/>
      </w:pPr>
      <w:bookmarkStart w:id="82" w:name="_Toc83985018"/>
      <w:bookmarkStart w:id="83" w:name="_Toc104280226"/>
      <w:r w:rsidRPr="00537BDA">
        <w:t>Запрос</w:t>
      </w:r>
      <w:bookmarkEnd w:id="82"/>
      <w:bookmarkEnd w:id="83"/>
    </w:p>
    <w:p w14:paraId="344DB7C1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OST http://base//api/appointment/referral/fhir/$setappointment</w:t>
      </w:r>
    </w:p>
    <w:p w14:paraId="248F4706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27A477D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6B963198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7BF980C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DCEA6DE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6BE45243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134B6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4E443E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2B165B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parameter": [{</w:t>
      </w:r>
    </w:p>
    <w:p w14:paraId="13B0B8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7DA6B7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7FD97A6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55393B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referralId",</w:t>
      </w:r>
    </w:p>
    <w:p w14:paraId="0FB229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78164028008644" //Номер направления</w:t>
      </w:r>
    </w:p>
    <w:p w14:paraId="40F841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EE57B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patientId",</w:t>
      </w:r>
    </w:p>
    <w:p w14:paraId="14AE72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8928" //Идентификатор пациента в МИС МО</w:t>
      </w:r>
    </w:p>
    <w:p w14:paraId="037C83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ADB4F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name": "slotId",</w:t>
      </w:r>
    </w:p>
    <w:p w14:paraId="2A861E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66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dc</w:t>
      </w:r>
      <w:r w:rsidRPr="00537BDA">
        <w:rPr>
          <w:rFonts w:ascii="Consolas" w:hAnsi="Consolas"/>
          <w:color w:val="333333"/>
        </w:rPr>
        <w:t>-2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-99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-</w:t>
      </w:r>
      <w:r w:rsidRPr="00537BDA">
        <w:rPr>
          <w:rFonts w:ascii="Consolas" w:hAnsi="Consolas"/>
          <w:color w:val="333333"/>
          <w:lang w:val="en-US"/>
        </w:rPr>
        <w:t>da</w:t>
      </w:r>
      <w:r w:rsidRPr="00537BDA">
        <w:rPr>
          <w:rFonts w:ascii="Consolas" w:hAnsi="Consolas"/>
          <w:color w:val="333333"/>
        </w:rPr>
        <w:t>68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96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6" //Идентификатор талона для записи в МИС МО</w:t>
      </w:r>
    </w:p>
    <w:p w14:paraId="763D5F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2B920B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reviousSlotId</w:t>
      </w:r>
      <w:r w:rsidRPr="00537BDA">
        <w:rPr>
          <w:rFonts w:ascii="Consolas" w:hAnsi="Consolas"/>
          <w:color w:val="333333"/>
        </w:rPr>
        <w:t>",</w:t>
      </w:r>
    </w:p>
    <w:p w14:paraId="1CBFC7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cd</w:t>
      </w:r>
      <w:r w:rsidRPr="00537BDA">
        <w:rPr>
          <w:rFonts w:ascii="Consolas" w:hAnsi="Consolas"/>
          <w:color w:val="333333"/>
        </w:rPr>
        <w:t>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2</w:t>
      </w:r>
      <w:r w:rsidRPr="00537BDA">
        <w:rPr>
          <w:rFonts w:ascii="Consolas" w:hAnsi="Consolas"/>
          <w:color w:val="333333"/>
          <w:lang w:val="en-US"/>
        </w:rPr>
        <w:t>ec</w:t>
      </w:r>
      <w:r w:rsidRPr="00537BDA">
        <w:rPr>
          <w:rFonts w:ascii="Consolas" w:hAnsi="Consolas"/>
          <w:color w:val="333333"/>
        </w:rPr>
        <w:t>-0084-5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3-</w:t>
      </w:r>
      <w:r w:rsidRPr="00537BDA">
        <w:rPr>
          <w:rFonts w:ascii="Consolas" w:hAnsi="Consolas"/>
          <w:color w:val="333333"/>
          <w:lang w:val="en-US"/>
        </w:rPr>
        <w:t>ef</w:t>
      </w:r>
      <w:r w:rsidRPr="00537BDA">
        <w:rPr>
          <w:rFonts w:ascii="Consolas" w:hAnsi="Consolas"/>
          <w:color w:val="333333"/>
        </w:rPr>
        <w:t>47-821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3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93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4" //Идентификатор талона записи на прием в МИС МО, по которой необходимо произвести перенос даты и времени</w:t>
      </w:r>
    </w:p>
    <w:p w14:paraId="0459F1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9A329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536D9F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2F8D8490" w14:textId="77777777" w:rsidR="00BC53E1" w:rsidRPr="00537BDA" w:rsidRDefault="00BC53E1" w:rsidP="00F41827">
      <w:pPr>
        <w:pStyle w:val="31"/>
      </w:pPr>
      <w:bookmarkStart w:id="84" w:name="_Ref43128721"/>
      <w:bookmarkStart w:id="85" w:name="_Toc83985019"/>
      <w:bookmarkStart w:id="86" w:name="_Toc104280227"/>
      <w:r w:rsidRPr="00537BDA">
        <w:t>Ответ</w:t>
      </w:r>
      <w:bookmarkEnd w:id="84"/>
      <w:bookmarkEnd w:id="85"/>
      <w:bookmarkEnd w:id="86"/>
    </w:p>
    <w:p w14:paraId="63235A95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5E56F0E6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4864A1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5795F9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resourceType": "OperationOutcome",</w:t>
      </w:r>
    </w:p>
    <w:p w14:paraId="2FA029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d": "allok",</w:t>
      </w:r>
    </w:p>
    <w:p w14:paraId="2E5C11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ssue": [</w:t>
      </w:r>
    </w:p>
    <w:p w14:paraId="1D1A7E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{</w:t>
      </w:r>
    </w:p>
    <w:p w14:paraId="1C720A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severity": "information",</w:t>
      </w:r>
    </w:p>
    <w:p w14:paraId="5E04BD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code": "informational",</w:t>
      </w:r>
    </w:p>
    <w:p w14:paraId="76E1BDB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details": {</w:t>
      </w:r>
    </w:p>
    <w:p w14:paraId="4D3774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</w:t>
      </w:r>
      <w:r w:rsidRPr="00537BDA">
        <w:rPr>
          <w:rFonts w:ascii="Consolas" w:hAnsi="Consolas"/>
          <w:color w:val="333333"/>
        </w:rPr>
        <w:t>"text": "All OK"</w:t>
      </w:r>
    </w:p>
    <w:p w14:paraId="637222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}</w:t>
      </w:r>
    </w:p>
    <w:p w14:paraId="2CB363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}</w:t>
      </w:r>
    </w:p>
    <w:p w14:paraId="790C3B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]</w:t>
      </w:r>
    </w:p>
    <w:p w14:paraId="654273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415154A3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6828C97A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FC64C78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7570A129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CE38E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40E30C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61619B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78A5C3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severity": "error",</w:t>
      </w:r>
    </w:p>
    <w:p w14:paraId="0A3BB2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2F3296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42B5FE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5AF7FD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76C127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39",</w:t>
      </w:r>
    </w:p>
    <w:p w14:paraId="6B2811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Талон к врачу занят/заблокирован"</w:t>
      </w:r>
    </w:p>
    <w:p w14:paraId="7B2F11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7C8BB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ABCEC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CD7BF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0BE94C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103B8A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5749F00F" w14:textId="77777777" w:rsidR="00BC53E1" w:rsidRPr="00537BDA" w:rsidRDefault="00BC53E1" w:rsidP="00BC53E1">
      <w:pPr>
        <w:pStyle w:val="affe"/>
        <w:jc w:val="center"/>
      </w:pPr>
      <w:bookmarkStart w:id="87" w:name="_Выбор_ЛПУ_(GetLPUList)"/>
      <w:bookmarkEnd w:id="87"/>
    </w:p>
    <w:p w14:paraId="4A8B51C1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88" w:name="_Toc83985020"/>
      <w:bookmarkStart w:id="89" w:name="_Toc104280228"/>
      <w:r w:rsidRPr="00537BDA">
        <w:t>Отмена записи на приём к врачу по направлению ($cancelappointment)</w:t>
      </w:r>
      <w:bookmarkEnd w:id="88"/>
      <w:bookmarkEnd w:id="89"/>
    </w:p>
    <w:p w14:paraId="5DCC3EF0" w14:textId="77777777" w:rsidR="00BC53E1" w:rsidRPr="00537BDA" w:rsidRDefault="00BC53E1" w:rsidP="00BC53E1">
      <w:pPr>
        <w:pStyle w:val="affe"/>
      </w:pPr>
      <w:r w:rsidRPr="00537BDA">
        <w:t>Данный метод используется для осуществления в целевой МО отмены записи на приём к врачу по направлению.</w:t>
      </w:r>
    </w:p>
    <w:p w14:paraId="7F97779E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cancelappointment.</w:t>
      </w:r>
    </w:p>
    <w:p w14:paraId="70D4E0F5" w14:textId="77777777" w:rsidR="00BC53E1" w:rsidRPr="00537BDA" w:rsidRDefault="00BC53E1" w:rsidP="00BC53E1">
      <w:pPr>
        <w:pStyle w:val="affe"/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24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31C6FAE2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45036601 \h  \* MERGEFORMAT </w:instrText>
      </w:r>
      <w:r w:rsidRPr="00537BDA">
        <w:fldChar w:fldCharType="separate"/>
      </w:r>
      <w:r w:rsidRPr="00537BDA">
        <w:t>Рисунке 6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Отмена записи на приём к врачу по направлению ($cancelappointment)».</w:t>
      </w:r>
    </w:p>
    <w:p w14:paraId="39938EE3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875" w:dyaOrig="5925" w14:anchorId="530071AF">
          <v:shape id="_x0000_i1072" type="#_x0000_t75" style="width:468pt;height:252pt" o:ole="">
            <v:imagedata r:id="rId25" o:title=""/>
          </v:shape>
          <o:OLEObject Type="Embed" ProgID="Visio.Drawing.15" ShapeID="_x0000_i1072" DrawAspect="Content" ObjectID="_1714893030" r:id="rId26"/>
        </w:object>
      </w:r>
      <w:r w:rsidRPr="00537BDA">
        <w:tab/>
      </w:r>
    </w:p>
    <w:p w14:paraId="6CDD6BAF" w14:textId="77777777" w:rsidR="00BC53E1" w:rsidRPr="00537BDA" w:rsidRDefault="00BC53E1" w:rsidP="00BC53E1">
      <w:pPr>
        <w:jc w:val="center"/>
      </w:pPr>
      <w:bookmarkStart w:id="90" w:name="_Ref45036601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6</w:t>
      </w:r>
      <w:r w:rsidRPr="00537BDA">
        <w:rPr>
          <w:b/>
        </w:rPr>
        <w:fldChar w:fldCharType="end"/>
      </w:r>
      <w:bookmarkEnd w:id="90"/>
      <w:r w:rsidRPr="00537BDA">
        <w:rPr>
          <w:b/>
        </w:rPr>
        <w:t>. Схема информационного взаимодействия в рамках метода «Отмена записи на приём к врачу по направлению ($cancelappointment)»</w:t>
      </w:r>
    </w:p>
    <w:p w14:paraId="057914E2" w14:textId="77777777" w:rsidR="00BC53E1" w:rsidRPr="00537BDA" w:rsidRDefault="00BC53E1" w:rsidP="00BC53E1">
      <w:pPr>
        <w:pStyle w:val="affe"/>
      </w:pPr>
    </w:p>
    <w:p w14:paraId="1122E2C5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026249AE" w14:textId="77777777" w:rsidR="00BC53E1" w:rsidRPr="00537BDA" w:rsidRDefault="00BC53E1" w:rsidP="00BC53E1">
      <w:pPr>
        <w:pStyle w:val="affe"/>
        <w:numPr>
          <w:ilvl w:val="0"/>
          <w:numId w:val="39"/>
        </w:numPr>
        <w:ind w:left="0" w:firstLine="567"/>
      </w:pPr>
      <w:r w:rsidRPr="00537BDA">
        <w:t xml:space="preserve">Клиент СЗПВ отправляет запрос метода «Отмена записи на приём к врачу по направлению ($cancelappointment)» в СЗПВ. Состав параметров запроса представлен в </w:t>
      </w:r>
      <w:r w:rsidRPr="00537BDA">
        <w:fldChar w:fldCharType="begin"/>
      </w:r>
      <w:r w:rsidRPr="00537BDA">
        <w:instrText xml:space="preserve"> REF _Ref45038025 \h  \* MERGEFORMAT </w:instrText>
      </w:r>
      <w:r w:rsidRPr="00537BDA">
        <w:fldChar w:fldCharType="separate"/>
      </w:r>
      <w:r w:rsidRPr="00537BDA">
        <w:t>Таблице 11</w:t>
      </w:r>
      <w:r w:rsidRPr="00537BDA">
        <w:fldChar w:fldCharType="end"/>
      </w:r>
      <w:r w:rsidRPr="00537BDA">
        <w:t>.</w:t>
      </w:r>
    </w:p>
    <w:p w14:paraId="0FB14ED6" w14:textId="77777777" w:rsidR="00BC53E1" w:rsidRPr="00537BDA" w:rsidRDefault="00BC53E1" w:rsidP="00BC53E1">
      <w:pPr>
        <w:pStyle w:val="affe"/>
        <w:numPr>
          <w:ilvl w:val="0"/>
          <w:numId w:val="39"/>
        </w:numPr>
        <w:ind w:left="0" w:firstLine="567"/>
      </w:pPr>
      <w:r w:rsidRPr="00537BDA">
        <w:t xml:space="preserve">СЗПВ отправляет запрос метода «Отмена записи на приём к врачу по направлению ($cancelappointment)» в целевое ЛПУ. Состав параметров запроса представлен в </w:t>
      </w:r>
      <w:r w:rsidRPr="00537BDA">
        <w:fldChar w:fldCharType="begin"/>
      </w:r>
      <w:r w:rsidRPr="00537BDA">
        <w:instrText xml:space="preserve"> REF _Ref45038025 \h  \* MERGEFORMAT </w:instrText>
      </w:r>
      <w:r w:rsidRPr="00537BDA">
        <w:fldChar w:fldCharType="separate"/>
      </w:r>
      <w:r w:rsidRPr="00537BDA">
        <w:t>Таблице 11</w:t>
      </w:r>
      <w:r w:rsidRPr="00537BDA">
        <w:fldChar w:fldCharType="end"/>
      </w:r>
      <w:r w:rsidRPr="00537BDA">
        <w:t>.</w:t>
      </w:r>
    </w:p>
    <w:p w14:paraId="202A2B2F" w14:textId="77777777" w:rsidR="00BC53E1" w:rsidRPr="00537BDA" w:rsidRDefault="00BC53E1" w:rsidP="00BC53E1">
      <w:pPr>
        <w:pStyle w:val="affe"/>
        <w:numPr>
          <w:ilvl w:val="0"/>
          <w:numId w:val="39"/>
        </w:numPr>
        <w:ind w:left="0" w:firstLine="567"/>
      </w:pPr>
      <w:r w:rsidRPr="00537BDA">
        <w:lastRenderedPageBreak/>
        <w:t xml:space="preserve">Целевое ЛПУ передает ответ метода «Отмена записи на приём к врачу по направлению ($cancelappointment)» в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5038078 \n \h </w:instrText>
      </w:r>
      <w:r>
        <w:instrText xml:space="preserve"> \* MERGEFORMAT </w:instrText>
      </w:r>
      <w:r w:rsidRPr="00537BDA">
        <w:fldChar w:fldCharType="separate"/>
      </w:r>
      <w:r w:rsidRPr="00537BDA">
        <w:t>4.3.2</w:t>
      </w:r>
      <w:r w:rsidRPr="00537BDA">
        <w:fldChar w:fldCharType="end"/>
      </w:r>
      <w:r w:rsidRPr="00537BDA">
        <w:t>.</w:t>
      </w:r>
    </w:p>
    <w:p w14:paraId="0CC7607A" w14:textId="77777777" w:rsidR="00BC53E1" w:rsidRPr="00537BDA" w:rsidRDefault="00BC53E1" w:rsidP="00BC53E1">
      <w:pPr>
        <w:pStyle w:val="affe"/>
        <w:numPr>
          <w:ilvl w:val="0"/>
          <w:numId w:val="39"/>
        </w:numPr>
        <w:ind w:left="0" w:firstLine="567"/>
      </w:pPr>
      <w:r w:rsidRPr="00537BDA">
        <w:t xml:space="preserve">СЗПВ передает ответ метода «Отмена записи на приём к врачу по направлению ($cancelappointment)» клиенту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45038078 \n \h </w:instrText>
      </w:r>
      <w:r>
        <w:instrText xml:space="preserve"> \* MERGEFORMAT </w:instrText>
      </w:r>
      <w:r w:rsidRPr="00537BDA">
        <w:fldChar w:fldCharType="separate"/>
      </w:r>
      <w:r w:rsidRPr="00537BDA">
        <w:t>4.3.2</w:t>
      </w:r>
      <w:r w:rsidRPr="00537BDA">
        <w:fldChar w:fldCharType="end"/>
      </w:r>
      <w:r w:rsidRPr="00537BDA">
        <w:t>.</w:t>
      </w:r>
    </w:p>
    <w:p w14:paraId="57CCD6DA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91" w:name="_Toc83985021"/>
      <w:bookmarkStart w:id="92" w:name="_Toc104280229"/>
      <w:r w:rsidRPr="00537BDA">
        <w:t>Описание параметров запроса</w:t>
      </w:r>
      <w:bookmarkEnd w:id="91"/>
      <w:bookmarkEnd w:id="92"/>
    </w:p>
    <w:p w14:paraId="685B3B51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5038025 \h  \* MERGEFORMAT </w:instrText>
      </w:r>
      <w:r w:rsidRPr="00537BDA">
        <w:fldChar w:fldCharType="separate"/>
      </w:r>
      <w:r w:rsidRPr="00537BDA">
        <w:t>Таблице 11</w:t>
      </w:r>
      <w:r w:rsidRPr="00537BDA">
        <w:fldChar w:fldCharType="end"/>
      </w:r>
      <w:r w:rsidRPr="00537BDA">
        <w:t xml:space="preserve"> представлено описание параметров запроса метода $cancelappointment.</w:t>
      </w:r>
    </w:p>
    <w:p w14:paraId="0EFF6F44" w14:textId="77777777" w:rsidR="00BC53E1" w:rsidRPr="00537BDA" w:rsidRDefault="00BC53E1" w:rsidP="00BC53E1">
      <w:pPr>
        <w:pStyle w:val="ad"/>
        <w:jc w:val="left"/>
      </w:pPr>
      <w:bookmarkStart w:id="93" w:name="_Ref45038025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2</w:t>
      </w:r>
      <w:r w:rsidRPr="00537BDA">
        <w:fldChar w:fldCharType="end"/>
      </w:r>
      <w:bookmarkEnd w:id="93"/>
      <w:r w:rsidRPr="00537BDA">
        <w:t xml:space="preserve"> – Описание параметров запроса метода $cancelappointment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BC53E1" w:rsidRPr="00537BDA" w14:paraId="6BCDFE1B" w14:textId="77777777" w:rsidTr="00F41827">
        <w:tc>
          <w:tcPr>
            <w:tcW w:w="1975" w:type="dxa"/>
          </w:tcPr>
          <w:p w14:paraId="785C393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050B4DE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997" w:type="dxa"/>
          </w:tcPr>
          <w:p w14:paraId="1DB8011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370F94D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4D39744D" w14:textId="77777777" w:rsidTr="00F41827">
        <w:tc>
          <w:tcPr>
            <w:tcW w:w="1975" w:type="dxa"/>
          </w:tcPr>
          <w:p w14:paraId="589A314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rganizationId</w:t>
            </w:r>
          </w:p>
        </w:tc>
        <w:tc>
          <w:tcPr>
            <w:tcW w:w="1985" w:type="dxa"/>
          </w:tcPr>
          <w:p w14:paraId="2E60E76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569B25C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190418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ЛПУ из справочника «ЛПУ» Интеграционной платформы</w:t>
            </w:r>
          </w:p>
        </w:tc>
      </w:tr>
      <w:tr w:rsidR="00BC53E1" w:rsidRPr="00537BDA" w14:paraId="4010E7FB" w14:textId="77777777" w:rsidTr="00F41827">
        <w:tc>
          <w:tcPr>
            <w:tcW w:w="1975" w:type="dxa"/>
          </w:tcPr>
          <w:p w14:paraId="302F8E6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Id</w:t>
            </w:r>
          </w:p>
        </w:tc>
        <w:tc>
          <w:tcPr>
            <w:tcW w:w="1985" w:type="dxa"/>
          </w:tcPr>
          <w:p w14:paraId="2B76FCD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0ECF25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3BE0F4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из соответствующего справочника целевой МИС</w:t>
            </w:r>
          </w:p>
        </w:tc>
      </w:tr>
      <w:tr w:rsidR="00BC53E1" w:rsidRPr="00537BDA" w14:paraId="43756F26" w14:textId="77777777" w:rsidTr="00F41827">
        <w:tc>
          <w:tcPr>
            <w:tcW w:w="1975" w:type="dxa"/>
          </w:tcPr>
          <w:p w14:paraId="63A0705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lot</w:t>
            </w:r>
            <w:r w:rsidRPr="00537BDA">
              <w:t>Id</w:t>
            </w:r>
          </w:p>
        </w:tc>
        <w:tc>
          <w:tcPr>
            <w:tcW w:w="1985" w:type="dxa"/>
          </w:tcPr>
          <w:p w14:paraId="1D0259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7E22F2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1DC5AC73" w14:textId="77777777" w:rsidR="00BC53E1" w:rsidRPr="00537BDA" w:rsidRDefault="00BC53E1" w:rsidP="00F41827">
            <w:pPr>
              <w:pStyle w:val="afff"/>
              <w:spacing w:after="0"/>
              <w:rPr>
                <w:color w:val="000000"/>
                <w:sz w:val="18"/>
                <w:szCs w:val="18"/>
              </w:rPr>
            </w:pPr>
            <w:r w:rsidRPr="00537BDA">
              <w:t>Идентификатор талона для записи из соответствующего справочника целевой МИС</w:t>
            </w:r>
          </w:p>
        </w:tc>
      </w:tr>
    </w:tbl>
    <w:p w14:paraId="0B35E790" w14:textId="77777777" w:rsidR="00BC53E1" w:rsidRPr="00537BDA" w:rsidRDefault="00BC53E1" w:rsidP="00BC53E1">
      <w:pPr>
        <w:pStyle w:val="affe"/>
      </w:pPr>
    </w:p>
    <w:p w14:paraId="2E01423A" w14:textId="77777777" w:rsidR="00BC53E1" w:rsidRPr="00537BDA" w:rsidRDefault="00BC53E1" w:rsidP="00F41827">
      <w:pPr>
        <w:pStyle w:val="31"/>
      </w:pPr>
      <w:bookmarkStart w:id="94" w:name="_Ref45038078"/>
      <w:bookmarkStart w:id="95" w:name="_Toc83985022"/>
      <w:bookmarkStart w:id="96" w:name="_Toc104280230"/>
      <w:r w:rsidRPr="00537BDA">
        <w:t>Описание выходных данных</w:t>
      </w:r>
      <w:bookmarkEnd w:id="94"/>
      <w:bookmarkEnd w:id="95"/>
      <w:bookmarkEnd w:id="96"/>
    </w:p>
    <w:p w14:paraId="0156666B" w14:textId="77777777" w:rsidR="00BC53E1" w:rsidRPr="00537BDA" w:rsidRDefault="00BC53E1" w:rsidP="00BC53E1">
      <w:pPr>
        <w:pStyle w:val="affe"/>
      </w:pPr>
      <w:r w:rsidRPr="00537BDA">
        <w:t>В ответе метода от целевой МО передается информация об успешной или неуспешной операции отмены записи на приём к врачу по направлению.</w:t>
      </w:r>
    </w:p>
    <w:p w14:paraId="6AA3C4F3" w14:textId="77777777" w:rsidR="00BC53E1" w:rsidRPr="00537BDA" w:rsidRDefault="00BC53E1" w:rsidP="00BC53E1">
      <w:pPr>
        <w:pStyle w:val="affe"/>
      </w:pPr>
      <w:r w:rsidRPr="00537BDA">
        <w:t xml:space="preserve">В случае успешной операции по отмене записи на приём к врачу по направлению, в ответе метода передаётся ресурс OperationOutcome в формате «All OK» (пример ответа метода для успешной операции приведен в разделе </w:t>
      </w:r>
      <w:r w:rsidRPr="00537BDA">
        <w:fldChar w:fldCharType="begin"/>
      </w:r>
      <w:r w:rsidRPr="00537BDA">
        <w:instrText xml:space="preserve"> REF _Ref45038144 \n \h  \* MERGEFORMAT </w:instrText>
      </w:r>
      <w:r w:rsidRPr="00537BDA">
        <w:fldChar w:fldCharType="separate"/>
      </w:r>
      <w:r w:rsidRPr="00537BDA">
        <w:t>4.3.4</w:t>
      </w:r>
      <w:r w:rsidRPr="00537BDA">
        <w:fldChar w:fldCharType="end"/>
      </w:r>
      <w:r w:rsidRPr="00537BDA">
        <w:t>).</w:t>
      </w:r>
    </w:p>
    <w:p w14:paraId="27C79351" w14:textId="77777777" w:rsidR="00BC53E1" w:rsidRPr="00537BDA" w:rsidRDefault="00BC53E1" w:rsidP="00BC53E1">
      <w:pPr>
        <w:pStyle w:val="affe"/>
      </w:pPr>
      <w:r w:rsidRPr="00537BDA">
        <w:t xml:space="preserve">В случае неуспешной операции по отмене записи на приём к врачу по направлению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537BDA">
        <w:fldChar w:fldCharType="begin"/>
      </w:r>
      <w:r w:rsidRPr="00537BDA">
        <w:instrText xml:space="preserve"> REF _Ref45038144 \n \h  \* MERGEFORMAT </w:instrText>
      </w:r>
      <w:r w:rsidRPr="00537BDA">
        <w:fldChar w:fldCharType="separate"/>
      </w:r>
      <w:r w:rsidRPr="00537BDA">
        <w:t>4.3.4</w:t>
      </w:r>
      <w:r w:rsidRPr="00537BDA">
        <w:fldChar w:fldCharType="end"/>
      </w:r>
      <w:r w:rsidRPr="00537BDA">
        <w:t>).</w:t>
      </w:r>
    </w:p>
    <w:p w14:paraId="2E6B6517" w14:textId="77777777" w:rsidR="00BC53E1" w:rsidRPr="00537BDA" w:rsidRDefault="00BC53E1" w:rsidP="00F41827">
      <w:pPr>
        <w:pStyle w:val="31"/>
      </w:pPr>
      <w:bookmarkStart w:id="97" w:name="_Toc83985023"/>
      <w:bookmarkStart w:id="98" w:name="_Toc104280231"/>
      <w:r w:rsidRPr="00537BDA">
        <w:t>Запрос</w:t>
      </w:r>
      <w:bookmarkEnd w:id="97"/>
      <w:bookmarkEnd w:id="98"/>
    </w:p>
    <w:p w14:paraId="6911F4F3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OST http://base//api/appointment/referral/fhir/$cancelappointment</w:t>
      </w:r>
    </w:p>
    <w:p w14:paraId="70EF070F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CEEC32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0EC1C75A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3B0977CD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545BE7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FA92158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6670EA5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14DAB6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258589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parameter": [{</w:t>
      </w:r>
    </w:p>
    <w:p w14:paraId="0F0A089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0EF876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6CE5F6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4D22A7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atientId</w:t>
      </w:r>
      <w:r w:rsidRPr="00537BDA">
        <w:rPr>
          <w:rFonts w:ascii="Consolas" w:hAnsi="Consolas"/>
          <w:color w:val="333333"/>
        </w:rPr>
        <w:t>",</w:t>
      </w:r>
    </w:p>
    <w:p w14:paraId="458AEE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7DF379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008174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Id</w:t>
      </w:r>
      <w:r w:rsidRPr="00537BDA">
        <w:rPr>
          <w:rFonts w:ascii="Consolas" w:hAnsi="Consolas"/>
          <w:color w:val="333333"/>
        </w:rPr>
        <w:t>",</w:t>
      </w:r>
    </w:p>
    <w:p w14:paraId="0171C4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66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dc</w:t>
      </w:r>
      <w:r w:rsidRPr="00537BDA">
        <w:rPr>
          <w:rFonts w:ascii="Consolas" w:hAnsi="Consolas"/>
          <w:color w:val="333333"/>
        </w:rPr>
        <w:t>-2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-99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-</w:t>
      </w:r>
      <w:r w:rsidRPr="00537BDA">
        <w:rPr>
          <w:rFonts w:ascii="Consolas" w:hAnsi="Consolas"/>
          <w:color w:val="333333"/>
          <w:lang w:val="en-US"/>
        </w:rPr>
        <w:t>da</w:t>
      </w:r>
      <w:r w:rsidRPr="00537BDA">
        <w:rPr>
          <w:rFonts w:ascii="Consolas" w:hAnsi="Consolas"/>
          <w:color w:val="333333"/>
        </w:rPr>
        <w:t>68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96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6" //Идентификатор талона по записи в МИС МО</w:t>
      </w:r>
    </w:p>
    <w:p w14:paraId="04933E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lastRenderedPageBreak/>
        <w:t xml:space="preserve">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FE2B9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57EB48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784D6BA6" w14:textId="77777777" w:rsidR="00BC53E1" w:rsidRPr="00537BDA" w:rsidRDefault="00BC53E1" w:rsidP="00F41827">
      <w:pPr>
        <w:pStyle w:val="31"/>
      </w:pPr>
      <w:bookmarkStart w:id="99" w:name="_Ref45038144"/>
      <w:bookmarkStart w:id="100" w:name="_Toc83985024"/>
      <w:bookmarkStart w:id="101" w:name="_Toc104280232"/>
      <w:r w:rsidRPr="00537BDA">
        <w:t>Ответ</w:t>
      </w:r>
      <w:bookmarkEnd w:id="99"/>
      <w:bookmarkEnd w:id="100"/>
      <w:bookmarkEnd w:id="101"/>
    </w:p>
    <w:p w14:paraId="4D27BD7C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089D1365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0CFDB8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7CAB13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resourceType": "OperationOutcome",</w:t>
      </w:r>
    </w:p>
    <w:p w14:paraId="4A1E3E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d": "allok",</w:t>
      </w:r>
    </w:p>
    <w:p w14:paraId="055EA9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ssue": [</w:t>
      </w:r>
    </w:p>
    <w:p w14:paraId="1BA817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{</w:t>
      </w:r>
    </w:p>
    <w:p w14:paraId="1AA4C4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severity": "information",</w:t>
      </w:r>
    </w:p>
    <w:p w14:paraId="3E05A8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code": "informational",</w:t>
      </w:r>
    </w:p>
    <w:p w14:paraId="7A2376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details": {</w:t>
      </w:r>
    </w:p>
    <w:p w14:paraId="3D7ED9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</w:t>
      </w:r>
      <w:r w:rsidRPr="00537BDA">
        <w:rPr>
          <w:rFonts w:ascii="Consolas" w:hAnsi="Consolas"/>
          <w:color w:val="333333"/>
        </w:rPr>
        <w:t>"text": "All OK"</w:t>
      </w:r>
    </w:p>
    <w:p w14:paraId="467DB3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}</w:t>
      </w:r>
    </w:p>
    <w:p w14:paraId="5F64A0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}</w:t>
      </w:r>
    </w:p>
    <w:p w14:paraId="327C24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]</w:t>
      </w:r>
    </w:p>
    <w:p w14:paraId="5F8800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7F822048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color w:val="A65700"/>
          <w:sz w:val="20"/>
        </w:rPr>
      </w:pPr>
    </w:p>
    <w:p w14:paraId="3E1D7513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0B212AC1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1271E138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35D9D0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001415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1D9C0A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064D07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severity": "error",</w:t>
      </w:r>
    </w:p>
    <w:p w14:paraId="541770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225327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6B262F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32F094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527642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75",</w:t>
      </w:r>
    </w:p>
    <w:p w14:paraId="1DD5FA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Талон с указанным номером не существует или уже отменен"</w:t>
      </w:r>
    </w:p>
    <w:p w14:paraId="34FFF8B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AF4CA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7BF7A1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5F78FA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654E22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017E26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}</w:t>
      </w:r>
    </w:p>
    <w:p w14:paraId="5F8A1ADA" w14:textId="77777777" w:rsidR="00BC53E1" w:rsidRPr="00537BDA" w:rsidRDefault="00BC53E1" w:rsidP="00BC53E1">
      <w:pPr>
        <w:pStyle w:val="affe"/>
        <w:jc w:val="center"/>
      </w:pPr>
    </w:p>
    <w:p w14:paraId="50350CFD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02" w:name="_Toc83985025"/>
      <w:bookmarkStart w:id="103" w:name="_Toc104280233"/>
      <w:r w:rsidRPr="00537BDA">
        <w:t>Уведомление о факте записи на приём по направлению (</w:t>
      </w:r>
      <w:r w:rsidRPr="00537BDA">
        <w:rPr>
          <w:szCs w:val="28"/>
        </w:rPr>
        <w:t>$notify</w:t>
      </w:r>
      <w:r w:rsidRPr="00537BDA">
        <w:t>)</w:t>
      </w:r>
      <w:bookmarkEnd w:id="102"/>
      <w:bookmarkEnd w:id="103"/>
    </w:p>
    <w:p w14:paraId="1E402B84" w14:textId="77777777" w:rsidR="00BC53E1" w:rsidRPr="00537BDA" w:rsidRDefault="00BC53E1" w:rsidP="00BC53E1">
      <w:pPr>
        <w:pStyle w:val="affe"/>
      </w:pPr>
      <w:r w:rsidRPr="00537BDA">
        <w:t>Данный метод предназначен для передачи в СЗПВ сведений обо всех фактах записи на приём по направлениям в рамках МО. При передаче данных о факте записи на приём по направлению необходимо передавать дату и время осуществления записи на приём.</w:t>
      </w:r>
    </w:p>
    <w:p w14:paraId="1ED2261F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notify.</w:t>
      </w:r>
    </w:p>
    <w:p w14:paraId="7F0D2B74" w14:textId="77777777" w:rsidR="00BC53E1" w:rsidRPr="00537BDA" w:rsidRDefault="00BC53E1" w:rsidP="00BC53E1">
      <w:pPr>
        <w:pStyle w:val="affe"/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27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37490A2F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48057844 \h  \* MERGEFORMAT </w:instrText>
      </w:r>
      <w:r w:rsidRPr="00537BDA">
        <w:fldChar w:fldCharType="separate"/>
      </w:r>
      <w:r w:rsidRPr="00537BDA">
        <w:t>Рисунке 7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Уведомление о факте записи на приём по направлению ($notify)».</w:t>
      </w:r>
    </w:p>
    <w:p w14:paraId="08188F75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471" w:dyaOrig="4905" w14:anchorId="53161E17">
          <v:shape id="_x0000_i1073" type="#_x0000_t75" style="width:467.25pt;height:219pt" o:ole="">
            <v:imagedata r:id="rId28" o:title=""/>
          </v:shape>
          <o:OLEObject Type="Embed" ProgID="Visio.Drawing.15" ShapeID="_x0000_i1073" DrawAspect="Content" ObjectID="_1714893031" r:id="rId29"/>
        </w:object>
      </w:r>
      <w:r w:rsidRPr="00537BDA">
        <w:tab/>
      </w:r>
    </w:p>
    <w:p w14:paraId="314441F0" w14:textId="77777777" w:rsidR="00BC53E1" w:rsidRPr="00537BDA" w:rsidRDefault="00BC53E1" w:rsidP="00BC53E1">
      <w:pPr>
        <w:jc w:val="center"/>
      </w:pPr>
      <w:bookmarkStart w:id="104" w:name="_Ref48057844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7</w:t>
      </w:r>
      <w:r w:rsidRPr="00537BDA">
        <w:rPr>
          <w:b/>
        </w:rPr>
        <w:fldChar w:fldCharType="end"/>
      </w:r>
      <w:bookmarkEnd w:id="104"/>
      <w:r w:rsidRPr="00537BDA">
        <w:rPr>
          <w:b/>
        </w:rPr>
        <w:t>. Схема информационного взаимодействия в рамках метода «Уведомление о факте записи на приём по направлению ($notify)»</w:t>
      </w:r>
    </w:p>
    <w:p w14:paraId="22A26423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4AE86549" w14:textId="77777777" w:rsidR="00BC53E1" w:rsidRPr="00537BDA" w:rsidRDefault="00BC53E1" w:rsidP="00BC53E1">
      <w:pPr>
        <w:pStyle w:val="affe"/>
        <w:numPr>
          <w:ilvl w:val="0"/>
          <w:numId w:val="40"/>
        </w:numPr>
        <w:ind w:left="0" w:firstLine="567"/>
      </w:pPr>
      <w:r w:rsidRPr="00537BDA">
        <w:t xml:space="preserve">Целевое ЛПУ отправляет запрос метода «Уведомление о факте записи на приём по направлению ($notify)» в СЗПВ. Состав параметров запроса метода представлен в разделе </w:t>
      </w:r>
      <w:r w:rsidRPr="00537BDA">
        <w:fldChar w:fldCharType="begin"/>
      </w:r>
      <w:r w:rsidRPr="00537BDA">
        <w:instrText xml:space="preserve"> REF _Ref48064729 \n \h </w:instrText>
      </w:r>
      <w:r>
        <w:instrText xml:space="preserve"> \* MERGEFORMAT </w:instrText>
      </w:r>
      <w:r w:rsidRPr="00537BDA">
        <w:fldChar w:fldCharType="separate"/>
      </w:r>
      <w:r w:rsidRPr="00537BDA">
        <w:t>4.5.1</w:t>
      </w:r>
      <w:r w:rsidRPr="00537BDA">
        <w:fldChar w:fldCharType="end"/>
      </w:r>
      <w:r w:rsidRPr="00537BDA">
        <w:t>.</w:t>
      </w:r>
    </w:p>
    <w:p w14:paraId="508281CD" w14:textId="77777777" w:rsidR="00BC53E1" w:rsidRPr="00537BDA" w:rsidRDefault="00BC53E1" w:rsidP="00BC53E1">
      <w:pPr>
        <w:pStyle w:val="affe"/>
        <w:numPr>
          <w:ilvl w:val="0"/>
          <w:numId w:val="40"/>
        </w:numPr>
        <w:ind w:left="0" w:firstLine="567"/>
      </w:pPr>
      <w:r w:rsidRPr="00537BDA">
        <w:t xml:space="preserve">СЗПВ передает ответ метода «Уведомление о факте записи на приём по направлению ($notify)» в целевое ЛПУ. Состав параметров ответа метода представлен в </w:t>
      </w:r>
      <w:r w:rsidRPr="00537BDA">
        <w:fldChar w:fldCharType="begin"/>
      </w:r>
      <w:r w:rsidRPr="00537BDA">
        <w:instrText xml:space="preserve"> REF _Ref48064623 \h  \* MERGEFORMAT </w:instrText>
      </w:r>
      <w:r w:rsidRPr="00537BDA">
        <w:fldChar w:fldCharType="separate"/>
      </w:r>
      <w:r w:rsidRPr="00537BDA">
        <w:t>Таблице 23</w:t>
      </w:r>
      <w:r w:rsidRPr="00537BDA">
        <w:fldChar w:fldCharType="end"/>
      </w:r>
      <w:r w:rsidRPr="00537BDA">
        <w:t>.</w:t>
      </w:r>
    </w:p>
    <w:p w14:paraId="39BA7EF9" w14:textId="77777777" w:rsidR="00BC53E1" w:rsidRPr="00537BDA" w:rsidRDefault="00BC53E1" w:rsidP="00F41827">
      <w:pPr>
        <w:pStyle w:val="31"/>
      </w:pPr>
      <w:bookmarkStart w:id="105" w:name="_Ref48064729"/>
      <w:bookmarkStart w:id="106" w:name="_Toc83985026"/>
      <w:bookmarkStart w:id="107" w:name="_Toc104280234"/>
      <w:r w:rsidRPr="00537BDA">
        <w:t>Описание параметров запроса</w:t>
      </w:r>
      <w:bookmarkEnd w:id="105"/>
      <w:bookmarkEnd w:id="106"/>
      <w:bookmarkEnd w:id="107"/>
    </w:p>
    <w:p w14:paraId="42A5E6B5" w14:textId="77777777" w:rsidR="00BC53E1" w:rsidRPr="00537BDA" w:rsidRDefault="00BC53E1" w:rsidP="00BC53E1">
      <w:pPr>
        <w:pStyle w:val="affe"/>
      </w:pPr>
      <w:r w:rsidRPr="00537BDA">
        <w:t xml:space="preserve">В запросе метода от целевой МО передается информация о ресурсах, описывающих факт записи на приём по направлению, в формате </w:t>
      </w:r>
      <w:r w:rsidRPr="00537BDA">
        <w:rPr>
          <w:lang w:val="en-US"/>
        </w:rPr>
        <w:t>Bundle</w:t>
      </w:r>
      <w:r w:rsidRPr="00537BDA">
        <w:t xml:space="preserve"> типа transaction. </w:t>
      </w:r>
      <w:r w:rsidRPr="00537BDA">
        <w:rPr>
          <w:lang w:val="en-US"/>
        </w:rPr>
        <w:t>FHIR</w:t>
      </w:r>
      <w:r w:rsidRPr="00537BDA">
        <w:t>-ресурс Bundle используется для передачи набора ресурсов.</w:t>
      </w:r>
    </w:p>
    <w:p w14:paraId="719075D5" w14:textId="77777777" w:rsidR="00BC53E1" w:rsidRPr="00537BDA" w:rsidRDefault="00BC53E1" w:rsidP="00BC53E1">
      <w:pPr>
        <w:pStyle w:val="affe"/>
      </w:pPr>
      <w:r w:rsidRPr="00537BDA">
        <w:t>Все переданные ресурсы, кроме Patient и Organization (как ресурс, описывающий участника информационного обмена, осуществившего запись на приём)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14:paraId="4E05628A" w14:textId="77777777" w:rsidR="00BC53E1" w:rsidRPr="00537BDA" w:rsidRDefault="00BC53E1" w:rsidP="00BC53E1">
      <w:pPr>
        <w:pStyle w:val="affe"/>
      </w:pPr>
      <w:r w:rsidRPr="00537BDA">
        <w:lastRenderedPageBreak/>
        <w:t xml:space="preserve">В случае, если в ресурсе передаётся ссылка на другой ресурс (кроме </w:t>
      </w:r>
      <w:r w:rsidRPr="00537BDA">
        <w:rPr>
          <w:lang w:val="en-US"/>
        </w:rPr>
        <w:t>Organization</w:t>
      </w:r>
      <w:r w:rsidRPr="00537BDA">
        <w:t xml:space="preserve"> как ресурс, описывающий целевую МО), то данный ресурс должен присутствовать в передаваемом </w:t>
      </w:r>
      <w:r w:rsidRPr="00537BDA">
        <w:rPr>
          <w:lang w:val="en-US"/>
        </w:rPr>
        <w:t>Bundle</w:t>
      </w:r>
      <w:r w:rsidRPr="00537BDA">
        <w:t>.</w:t>
      </w:r>
    </w:p>
    <w:p w14:paraId="3FA23335" w14:textId="77777777" w:rsidR="00BC53E1" w:rsidRPr="00537BDA" w:rsidRDefault="00BC53E1" w:rsidP="00BC53E1">
      <w:pPr>
        <w:pStyle w:val="affe"/>
      </w:pPr>
      <w:r w:rsidRPr="00537BDA">
        <w:t xml:space="preserve">В рамках </w:t>
      </w:r>
      <w:r w:rsidRPr="00537BDA">
        <w:rPr>
          <w:lang w:val="en-US"/>
        </w:rPr>
        <w:t>Bundle</w:t>
      </w:r>
      <w:r w:rsidRPr="00537BDA">
        <w:t xml:space="preserve"> для каждого ресурса необходимо передавать параметр </w:t>
      </w:r>
      <w:r w:rsidRPr="00537BDA">
        <w:rPr>
          <w:lang w:val="en-US"/>
        </w:rPr>
        <w:t>fullUrl</w:t>
      </w:r>
      <w:r w:rsidRPr="00537BDA">
        <w:t xml:space="preserve"> в следующем формате:</w:t>
      </w:r>
    </w:p>
    <w:p w14:paraId="4C9341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fullUrl</w:t>
      </w:r>
      <w:r w:rsidRPr="00537BDA">
        <w:rPr>
          <w:rFonts w:ascii="Consolas" w:hAnsi="Consolas"/>
          <w:color w:val="333333"/>
        </w:rPr>
        <w:t>": "[Тип ресурса]/[</w:t>
      </w:r>
      <w:r w:rsidRPr="00537BDA">
        <w:rPr>
          <w:rFonts w:ascii="Consolas" w:hAnsi="Consolas"/>
          <w:color w:val="333333"/>
          <w:lang w:val="en-US"/>
        </w:rPr>
        <w:t>id</w:t>
      </w:r>
      <w:r w:rsidRPr="00537BDA">
        <w:rPr>
          <w:rFonts w:ascii="Consolas" w:hAnsi="Consolas"/>
          <w:color w:val="333333"/>
        </w:rPr>
        <w:t xml:space="preserve"> ресурса]"</w:t>
      </w:r>
    </w:p>
    <w:p w14:paraId="4840313B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например</w:t>
      </w:r>
      <w:r w:rsidRPr="00537BDA">
        <w:rPr>
          <w:lang w:val="en-US"/>
        </w:rPr>
        <w:t>, "fullUrl": "Schedule/31f34a1f-2984-43cc-b2c1-33cd077370de".</w:t>
      </w:r>
    </w:p>
    <w:p w14:paraId="61AD7C19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, для факта записи, где медицинским ресурсом выступает медицинский работник, представлено в </w:t>
      </w:r>
      <w:r w:rsidRPr="00537BDA">
        <w:fldChar w:fldCharType="begin"/>
      </w:r>
      <w:r w:rsidRPr="00537BDA">
        <w:instrText xml:space="preserve"> REF _Ref48060762 \h  \* MERGEFORMAT </w:instrText>
      </w:r>
      <w:r w:rsidRPr="00537BDA">
        <w:fldChar w:fldCharType="separate"/>
      </w:r>
      <w:r w:rsidRPr="00537BDA">
        <w:t>Таблице 12</w:t>
      </w:r>
      <w:r w:rsidRPr="00537BDA">
        <w:fldChar w:fldCharType="end"/>
      </w:r>
      <w:r w:rsidRPr="00537BDA">
        <w:t>.</w:t>
      </w:r>
    </w:p>
    <w:p w14:paraId="577EB8DA" w14:textId="77777777" w:rsidR="00BC53E1" w:rsidRPr="00537BDA" w:rsidRDefault="00BC53E1" w:rsidP="00BC53E1">
      <w:pPr>
        <w:pStyle w:val="ad"/>
        <w:jc w:val="left"/>
      </w:pPr>
      <w:bookmarkStart w:id="108" w:name="_Ref4806076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2</w:t>
      </w:r>
      <w:r w:rsidRPr="00537BDA">
        <w:fldChar w:fldCharType="end"/>
      </w:r>
      <w:bookmarkEnd w:id="108"/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  <w:r w:rsidRPr="00537BDA">
        <w:t xml:space="preserve"> (медицинским ресурсом, оказывающим услугу, является медицинский работник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1D61789B" w14:textId="77777777" w:rsidTr="00F41827">
        <w:tc>
          <w:tcPr>
            <w:tcW w:w="562" w:type="dxa"/>
          </w:tcPr>
          <w:p w14:paraId="3386610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5444D1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684E2A2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19B3AF8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19B6F44" w14:textId="77777777" w:rsidTr="00F41827">
        <w:tc>
          <w:tcPr>
            <w:tcW w:w="562" w:type="dxa"/>
          </w:tcPr>
          <w:p w14:paraId="3F5C8C61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C8236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0A6A631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2E67725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339DE236" w14:textId="77777777" w:rsidTr="00F41827">
        <w:tc>
          <w:tcPr>
            <w:tcW w:w="562" w:type="dxa"/>
          </w:tcPr>
          <w:p w14:paraId="53086BDA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51E76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7CB39F2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11EC7E0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8AC49B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ого ресурса выступает медицинский работник).</w:t>
            </w:r>
          </w:p>
          <w:p w14:paraId="44956D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ресурса Schedule должна быть указана одна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, а также могут быть указаны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. Количество передаваемых ресурсов Schedule  - 1..1.</w:t>
            </w:r>
          </w:p>
        </w:tc>
      </w:tr>
      <w:tr w:rsidR="00BC53E1" w:rsidRPr="00537BDA" w14:paraId="1193ED80" w14:textId="77777777" w:rsidTr="00F41827">
        <w:tc>
          <w:tcPr>
            <w:tcW w:w="562" w:type="dxa"/>
          </w:tcPr>
          <w:p w14:paraId="4AFC1353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37E2B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Role</w:t>
            </w:r>
          </w:p>
        </w:tc>
        <w:tc>
          <w:tcPr>
            <w:tcW w:w="2268" w:type="dxa"/>
          </w:tcPr>
          <w:p w14:paraId="5A5B5B4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;</w:t>
            </w:r>
          </w:p>
          <w:p w14:paraId="7DC8C22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19CE11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по осуществлению записи на прием)</w:t>
            </w:r>
          </w:p>
        </w:tc>
      </w:tr>
      <w:tr w:rsidR="00BC53E1" w:rsidRPr="00537BDA" w14:paraId="4FB1F85C" w14:textId="77777777" w:rsidTr="00F41827">
        <w:tc>
          <w:tcPr>
            <w:tcW w:w="562" w:type="dxa"/>
          </w:tcPr>
          <w:p w14:paraId="730B06E3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91425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2268" w:type="dxa"/>
          </w:tcPr>
          <w:p w14:paraId="64FFF1DA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49EE22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BC53E1" w:rsidRPr="00537BDA" w14:paraId="36EFECC6" w14:textId="77777777" w:rsidTr="00F41827">
        <w:tc>
          <w:tcPr>
            <w:tcW w:w="562" w:type="dxa"/>
          </w:tcPr>
          <w:p w14:paraId="7991C4C6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836DA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1B6C93A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2F69E5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Location предназначен для передачи данных об адресе физического здания медицинской организации, где будет осуществляться приём, и для передачи данных о кабинете МО (как о месте приема конкретного медицинского работника).</w:t>
            </w:r>
          </w:p>
          <w:p w14:paraId="0C9767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В ресурсах Location может передаваться информация о месте приема медицинского работника (адрес физического здания медицинской организации, где будет осуществляться приём, и описание кабинета, где будет осуществляться приём) – двумя отдельными ресурсами Location.</w:t>
            </w:r>
          </w:p>
          <w:p w14:paraId="275D07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Location  - 0..2.</w:t>
            </w:r>
          </w:p>
        </w:tc>
      </w:tr>
      <w:tr w:rsidR="00BC53E1" w:rsidRPr="00537BDA" w14:paraId="631990CD" w14:textId="77777777" w:rsidTr="00F41827">
        <w:tc>
          <w:tcPr>
            <w:tcW w:w="562" w:type="dxa"/>
          </w:tcPr>
          <w:p w14:paraId="2D5B430B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127D2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0FB1A9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2DC7BF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BC53E1" w:rsidRPr="00537BDA" w14:paraId="5509FC2C" w14:textId="77777777" w:rsidTr="00F41827">
        <w:tc>
          <w:tcPr>
            <w:tcW w:w="562" w:type="dxa"/>
          </w:tcPr>
          <w:p w14:paraId="66D4F5CA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2E647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ppointment</w:t>
            </w:r>
          </w:p>
        </w:tc>
        <w:tc>
          <w:tcPr>
            <w:tcW w:w="2268" w:type="dxa"/>
          </w:tcPr>
          <w:p w14:paraId="2742D9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;</w:t>
            </w:r>
          </w:p>
          <w:p w14:paraId="4A959BE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atient;</w:t>
            </w:r>
          </w:p>
          <w:p w14:paraId="6889FDF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10E02CB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Slot</w:t>
            </w:r>
          </w:p>
        </w:tc>
        <w:tc>
          <w:tcPr>
            <w:tcW w:w="4253" w:type="dxa"/>
          </w:tcPr>
          <w:p w14:paraId="03214A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      </w:r>
          </w:p>
          <w:p w14:paraId="2F290D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Appointment  - 1..1.</w:t>
            </w:r>
          </w:p>
        </w:tc>
      </w:tr>
      <w:tr w:rsidR="00BC53E1" w:rsidRPr="00537BDA" w14:paraId="7B9B1D74" w14:textId="77777777" w:rsidTr="00F41827">
        <w:tc>
          <w:tcPr>
            <w:tcW w:w="562" w:type="dxa"/>
          </w:tcPr>
          <w:p w14:paraId="7B1C1858" w14:textId="77777777" w:rsidR="00BC53E1" w:rsidRPr="00537BDA" w:rsidRDefault="00BC53E1" w:rsidP="00F41827">
            <w:pPr>
              <w:pStyle w:val="afff"/>
              <w:numPr>
                <w:ilvl w:val="0"/>
                <w:numId w:val="4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FDEEB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5FF0BD7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4475F0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б участнике информационного обмена, осуществившего запись на приём</w:t>
            </w:r>
          </w:p>
        </w:tc>
      </w:tr>
    </w:tbl>
    <w:p w14:paraId="08C5D41E" w14:textId="77777777" w:rsidR="00BC53E1" w:rsidRPr="00537BDA" w:rsidRDefault="00BC53E1" w:rsidP="00BC53E1"/>
    <w:p w14:paraId="286748CF" w14:textId="77777777" w:rsidR="00BC53E1" w:rsidRPr="00537BDA" w:rsidRDefault="00BC53E1" w:rsidP="00BC53E1">
      <w:pPr>
        <w:pStyle w:val="affe"/>
      </w:pPr>
      <w:r w:rsidRPr="00537BDA">
        <w:t xml:space="preserve">Схема структуры Bundle для факта записи, где медицинским ресурсом выступает медицинский работник, приведена на </w:t>
      </w:r>
      <w:r w:rsidRPr="00537BDA">
        <w:fldChar w:fldCharType="begin"/>
      </w:r>
      <w:r w:rsidRPr="00537BDA">
        <w:instrText xml:space="preserve"> REF _Ref48060839 \h  \* MERGEFORMAT </w:instrText>
      </w:r>
      <w:r w:rsidRPr="00537BDA">
        <w:fldChar w:fldCharType="separate"/>
      </w:r>
      <w:r w:rsidRPr="00537BDA">
        <w:t>Рисунке 8</w:t>
      </w:r>
      <w:r w:rsidRPr="00537BDA">
        <w:fldChar w:fldCharType="end"/>
      </w:r>
      <w:r w:rsidRPr="00537BDA">
        <w:t>.</w:t>
      </w:r>
    </w:p>
    <w:p w14:paraId="1D60F2BC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7348A08A" wp14:editId="4443C38C">
            <wp:extent cx="5934075" cy="48006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CDF5B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09" w:name="_Ref48060839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8</w:t>
      </w:r>
      <w:r w:rsidRPr="00537BDA">
        <w:rPr>
          <w:b/>
          <w:szCs w:val="24"/>
        </w:rPr>
        <w:fldChar w:fldCharType="end"/>
      </w:r>
      <w:bookmarkEnd w:id="109"/>
      <w:r w:rsidRPr="00537BDA">
        <w:rPr>
          <w:b/>
          <w:szCs w:val="24"/>
        </w:rPr>
        <w:t>. Структура Bundle (медицинским ресурсом, оказывающим услугу, является медицинский работник)</w:t>
      </w:r>
    </w:p>
    <w:p w14:paraId="3F215D5B" w14:textId="77777777" w:rsidR="00BC53E1" w:rsidRPr="00537BDA" w:rsidRDefault="00BC53E1" w:rsidP="00BC53E1">
      <w:pPr>
        <w:pStyle w:val="affe"/>
      </w:pPr>
    </w:p>
    <w:p w14:paraId="7E0747D8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, для факта записи, где медицинским ресурсом выступает кабинет, представлено в </w:t>
      </w:r>
      <w:r w:rsidRPr="00537BDA">
        <w:fldChar w:fldCharType="begin"/>
      </w:r>
      <w:r w:rsidRPr="00537BDA">
        <w:instrText xml:space="preserve"> REF _Ref48060954 \h  \* MERGEFORMAT </w:instrText>
      </w:r>
      <w:r w:rsidRPr="00537BDA">
        <w:fldChar w:fldCharType="separate"/>
      </w:r>
      <w:r w:rsidRPr="00537BDA">
        <w:t>Таблице 13</w:t>
      </w:r>
      <w:r w:rsidRPr="00537BDA">
        <w:fldChar w:fldCharType="end"/>
      </w:r>
      <w:r w:rsidRPr="00537BDA">
        <w:t>.</w:t>
      </w:r>
    </w:p>
    <w:p w14:paraId="785C16DC" w14:textId="77777777" w:rsidR="00BC53E1" w:rsidRPr="00537BDA" w:rsidRDefault="00BC53E1" w:rsidP="00BC53E1">
      <w:pPr>
        <w:pStyle w:val="ad"/>
        <w:jc w:val="left"/>
      </w:pPr>
      <w:bookmarkStart w:id="110" w:name="_Ref48060954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3</w:t>
      </w:r>
      <w:r w:rsidRPr="00537BDA">
        <w:fldChar w:fldCharType="end"/>
      </w:r>
      <w:bookmarkEnd w:id="110"/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  <w:r w:rsidRPr="00537BDA">
        <w:t xml:space="preserve"> (медицинским ресурсом, оказывающим услугу, является кабинет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6D7FF9D0" w14:textId="77777777" w:rsidTr="00F41827">
        <w:tc>
          <w:tcPr>
            <w:tcW w:w="562" w:type="dxa"/>
          </w:tcPr>
          <w:p w14:paraId="7FE5FD9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53F6E7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5D7CA90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126CA84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C32F490" w14:textId="77777777" w:rsidTr="00F41827">
        <w:tc>
          <w:tcPr>
            <w:tcW w:w="562" w:type="dxa"/>
          </w:tcPr>
          <w:p w14:paraId="619F9AD8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3043B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145BCD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20E3BF6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3257839E" w14:textId="77777777" w:rsidTr="00F41827">
        <w:tc>
          <w:tcPr>
            <w:tcW w:w="562" w:type="dxa"/>
          </w:tcPr>
          <w:p w14:paraId="29DD14DA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175AF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3ACE7C8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1E8D55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ого ресурса выступает кабинет).</w:t>
            </w:r>
          </w:p>
          <w:p w14:paraId="2F1C1AD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ресурса Schedule должна быть указана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</w:t>
            </w:r>
            <w:r w:rsidRPr="00537BDA">
              <w:lastRenderedPageBreak/>
              <w:t>осуществляться приём. В рамках ресурса Schedule не должна передаваться ссылка на ресурс  PractitionerRole.</w:t>
            </w:r>
          </w:p>
          <w:p w14:paraId="643DCF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Schedule  - 1..1.</w:t>
            </w:r>
          </w:p>
        </w:tc>
      </w:tr>
      <w:tr w:rsidR="00BC53E1" w:rsidRPr="00537BDA" w14:paraId="06D05408" w14:textId="77777777" w:rsidTr="00F41827">
        <w:tc>
          <w:tcPr>
            <w:tcW w:w="562" w:type="dxa"/>
          </w:tcPr>
          <w:p w14:paraId="626104D6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F0367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00AD1A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0BEB46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Location предназначен для передачи данных об адресе физического здания медицинской организации, где будет осуществляться приём,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).</w:t>
            </w:r>
          </w:p>
          <w:p w14:paraId="5BEB576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есурсе Location передается информация с описанием данного кабинета (наименование кабинета, </w:t>
            </w:r>
            <w:r w:rsidRPr="00537BDA">
              <w:rPr>
                <w:lang w:val="en-US"/>
              </w:rPr>
              <w:t>OID</w:t>
            </w:r>
            <w:r w:rsidRPr="00537BDA"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может передаваться информация об адресе физического здания медицинской организации, где будет осуществляться приём.</w:t>
            </w:r>
          </w:p>
          <w:p w14:paraId="6E8531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Location  - 1..2.</w:t>
            </w:r>
          </w:p>
        </w:tc>
      </w:tr>
      <w:tr w:rsidR="00BC53E1" w:rsidRPr="00537BDA" w14:paraId="35FF4EBA" w14:textId="77777777" w:rsidTr="00F41827">
        <w:tc>
          <w:tcPr>
            <w:tcW w:w="562" w:type="dxa"/>
          </w:tcPr>
          <w:p w14:paraId="01346CC9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3DFF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0C71AA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7F9FF1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BC53E1" w:rsidRPr="00537BDA" w14:paraId="1C793BD8" w14:textId="77777777" w:rsidTr="00F41827">
        <w:tc>
          <w:tcPr>
            <w:tcW w:w="562" w:type="dxa"/>
          </w:tcPr>
          <w:p w14:paraId="1E7C1003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87EFFC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ppointment</w:t>
            </w:r>
          </w:p>
        </w:tc>
        <w:tc>
          <w:tcPr>
            <w:tcW w:w="2268" w:type="dxa"/>
          </w:tcPr>
          <w:p w14:paraId="5B277A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;</w:t>
            </w:r>
          </w:p>
          <w:p w14:paraId="149112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Patient</w:t>
            </w:r>
            <w:r w:rsidRPr="00537BDA">
              <w:t>;</w:t>
            </w:r>
          </w:p>
          <w:p w14:paraId="1C76DD6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Location;</w:t>
            </w:r>
          </w:p>
          <w:p w14:paraId="17176C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78A8DAB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      </w:r>
          </w:p>
          <w:p w14:paraId="00DC3F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Appointment  - 1..1.</w:t>
            </w:r>
          </w:p>
        </w:tc>
      </w:tr>
      <w:tr w:rsidR="00BC53E1" w:rsidRPr="00537BDA" w14:paraId="3FA8789B" w14:textId="77777777" w:rsidTr="00F41827">
        <w:tc>
          <w:tcPr>
            <w:tcW w:w="562" w:type="dxa"/>
          </w:tcPr>
          <w:p w14:paraId="71F996BF" w14:textId="77777777" w:rsidR="00BC53E1" w:rsidRPr="00537BDA" w:rsidRDefault="00BC53E1" w:rsidP="00F41827">
            <w:pPr>
              <w:pStyle w:val="afff"/>
              <w:numPr>
                <w:ilvl w:val="0"/>
                <w:numId w:val="4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F191B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13F0F53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7B3BC9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б участнике информационного обмена, осуществившего запись на приём</w:t>
            </w:r>
          </w:p>
        </w:tc>
      </w:tr>
    </w:tbl>
    <w:p w14:paraId="3D27B657" w14:textId="77777777" w:rsidR="00BC53E1" w:rsidRPr="00537BDA" w:rsidRDefault="00BC53E1" w:rsidP="00BC53E1"/>
    <w:p w14:paraId="378AEDE4" w14:textId="77777777" w:rsidR="00BC53E1" w:rsidRPr="00537BDA" w:rsidRDefault="00BC53E1" w:rsidP="00BC53E1">
      <w:pPr>
        <w:pStyle w:val="affe"/>
      </w:pPr>
      <w:r w:rsidRPr="00537BDA">
        <w:lastRenderedPageBreak/>
        <w:t xml:space="preserve">Схема структуры Bundle для факта записи, где медицинским ресурсом выступает кабинет, приведена на </w:t>
      </w:r>
      <w:r w:rsidRPr="00537BDA">
        <w:fldChar w:fldCharType="begin"/>
      </w:r>
      <w:r w:rsidRPr="00537BDA">
        <w:instrText xml:space="preserve"> REF _Ref48061642 \h  \* MERGEFORMAT </w:instrText>
      </w:r>
      <w:r w:rsidRPr="00537BDA">
        <w:fldChar w:fldCharType="separate"/>
      </w:r>
      <w:r w:rsidRPr="00537BDA">
        <w:t>Рисунке 9</w:t>
      </w:r>
      <w:r w:rsidRPr="00537BDA">
        <w:fldChar w:fldCharType="end"/>
      </w:r>
      <w:r w:rsidRPr="00537BDA">
        <w:t>.</w:t>
      </w:r>
    </w:p>
    <w:p w14:paraId="67D505D6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drawing>
          <wp:inline distT="0" distB="0" distL="0" distR="0" wp14:anchorId="76B19D9C" wp14:editId="16F85C04">
            <wp:extent cx="5934075" cy="43053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DE3EA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11" w:name="_Ref48061642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9</w:t>
      </w:r>
      <w:r w:rsidRPr="00537BDA">
        <w:rPr>
          <w:b/>
          <w:szCs w:val="24"/>
        </w:rPr>
        <w:fldChar w:fldCharType="end"/>
      </w:r>
      <w:bookmarkEnd w:id="111"/>
      <w:r w:rsidRPr="00537BDA">
        <w:rPr>
          <w:b/>
          <w:szCs w:val="24"/>
        </w:rPr>
        <w:t>. Структура Bundle (медицинским ресурсом, оказывающим услугу, является кабинет)</w:t>
      </w:r>
    </w:p>
    <w:p w14:paraId="312D8DE8" w14:textId="77777777" w:rsidR="00BC53E1" w:rsidRPr="00537BDA" w:rsidRDefault="00BC53E1" w:rsidP="00BC53E1">
      <w:pPr>
        <w:pStyle w:val="affe"/>
        <w:ind w:firstLine="0"/>
        <w:rPr>
          <w:b/>
          <w:szCs w:val="24"/>
        </w:rPr>
      </w:pPr>
    </w:p>
    <w:p w14:paraId="3BA9C789" w14:textId="77777777" w:rsidR="00BC53E1" w:rsidRPr="00537BDA" w:rsidRDefault="00BC53E1" w:rsidP="00BC53E1">
      <w:pPr>
        <w:pStyle w:val="affe"/>
      </w:pPr>
      <w:r w:rsidRPr="00537BDA">
        <w:t xml:space="preserve">Структура ответа метода $notify представлена на </w:t>
      </w:r>
      <w:r w:rsidRPr="00537BDA">
        <w:fldChar w:fldCharType="begin"/>
      </w:r>
      <w:r w:rsidRPr="00537BDA">
        <w:instrText xml:space="preserve"> REF _Ref48061705 \h  \* MERGEFORMAT </w:instrText>
      </w:r>
      <w:r w:rsidRPr="00537BDA">
        <w:fldChar w:fldCharType="separate"/>
      </w:r>
      <w:r w:rsidRPr="00537BDA">
        <w:t>Рисунке 10</w:t>
      </w:r>
      <w:r w:rsidRPr="00537BDA">
        <w:fldChar w:fldCharType="end"/>
      </w:r>
      <w:r w:rsidRPr="00537BDA">
        <w:t>.</w:t>
      </w:r>
    </w:p>
    <w:p w14:paraId="7B58ACD4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50EEC01F" wp14:editId="724D47B7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B4DF5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12" w:name="_Ref48061705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0</w:t>
      </w:r>
      <w:r w:rsidRPr="00537BDA">
        <w:rPr>
          <w:b/>
          <w:szCs w:val="24"/>
        </w:rPr>
        <w:fldChar w:fldCharType="end"/>
      </w:r>
      <w:bookmarkEnd w:id="112"/>
      <w:r w:rsidRPr="00537BDA">
        <w:rPr>
          <w:b/>
          <w:szCs w:val="24"/>
        </w:rPr>
        <w:t>. Структура ответа метода $notify</w:t>
      </w:r>
    </w:p>
    <w:p w14:paraId="451A7D1B" w14:textId="77777777" w:rsidR="00BC53E1" w:rsidRPr="00537BDA" w:rsidRDefault="00BC53E1" w:rsidP="00BC53E1">
      <w:pPr>
        <w:pStyle w:val="affe"/>
      </w:pPr>
    </w:p>
    <w:p w14:paraId="243E4B21" w14:textId="77777777" w:rsidR="00BC53E1" w:rsidRPr="00537BDA" w:rsidRDefault="00BC53E1" w:rsidP="00BC53E1">
      <w:pPr>
        <w:pStyle w:val="affe"/>
        <w:rPr>
          <w:b/>
        </w:rPr>
      </w:pPr>
      <w:r w:rsidRPr="00537BDA">
        <w:rPr>
          <w:b/>
        </w:rPr>
        <w:t>Описание ресурсов, входящих в состав Bundle</w:t>
      </w:r>
    </w:p>
    <w:p w14:paraId="04D4EE0F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13" w:name="_Toc83985027"/>
      <w:bookmarkStart w:id="114" w:name="_Toc104280235"/>
      <w:r w:rsidRPr="00537BDA">
        <w:t>Patient</w:t>
      </w:r>
      <w:bookmarkEnd w:id="113"/>
      <w:bookmarkEnd w:id="114"/>
    </w:p>
    <w:p w14:paraId="77BD6A58" w14:textId="77777777" w:rsidR="00BC53E1" w:rsidRPr="00537BDA" w:rsidRDefault="00BC53E1" w:rsidP="00BC53E1">
      <w:pPr>
        <w:pStyle w:val="affe"/>
      </w:pPr>
      <w:r w:rsidRPr="00537BDA">
        <w:t>Ресурс Patient предназначен для передачи данных о пациенте.</w:t>
      </w:r>
    </w:p>
    <w:p w14:paraId="38A5BB5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1759 \h  \* MERGEFORMAT </w:instrText>
      </w:r>
      <w:r w:rsidRPr="00537BDA">
        <w:fldChar w:fldCharType="separate"/>
      </w:r>
      <w:r w:rsidRPr="00537BDA">
        <w:t>Таблице 14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</w:t>
      </w:r>
      <w:r w:rsidRPr="00537BDA">
        <w:t>tient. Параметры, которые не используются в информационном обмене, в таблице не указаны.</w:t>
      </w:r>
    </w:p>
    <w:p w14:paraId="490FC3F4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115" w:name="_Ref48061759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4</w:t>
      </w:r>
      <w:r w:rsidRPr="00537BDA">
        <w:fldChar w:fldCharType="end"/>
      </w:r>
      <w:bookmarkEnd w:id="115"/>
      <w:r w:rsidRPr="00537BDA">
        <w:t xml:space="preserve"> - Параметры ресурса </w:t>
      </w:r>
      <w:r w:rsidRPr="00537BDA">
        <w:rPr>
          <w:lang w:val="en-US"/>
        </w:rPr>
        <w:t>Patient</w:t>
      </w:r>
    </w:p>
    <w:p w14:paraId="7CDD43F3" w14:textId="77777777" w:rsidR="00BC53E1" w:rsidRPr="00537BDA" w:rsidRDefault="00BC53E1" w:rsidP="00BC53E1">
      <w:pPr>
        <w:rPr>
          <w:lang w:val="en-US"/>
        </w:rPr>
      </w:pP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C53E1" w:rsidRPr="00537BDA" w14:paraId="0FD6F9BA" w14:textId="77777777" w:rsidTr="00F41827">
        <w:tc>
          <w:tcPr>
            <w:tcW w:w="993" w:type="dxa"/>
          </w:tcPr>
          <w:p w14:paraId="4F84B91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1BD6BE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4AE1D19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4316E2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75CD7F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358DF7A" w14:textId="77777777" w:rsidTr="00F41827">
        <w:tc>
          <w:tcPr>
            <w:tcW w:w="993" w:type="dxa"/>
          </w:tcPr>
          <w:p w14:paraId="45370EDD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C421A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</w:t>
            </w:r>
          </w:p>
        </w:tc>
        <w:tc>
          <w:tcPr>
            <w:tcW w:w="1134" w:type="dxa"/>
          </w:tcPr>
          <w:p w14:paraId="3EF65E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C8E46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92B431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Patient</w:t>
            </w:r>
            <w:r w:rsidRPr="00537BDA">
              <w:t>.</w:t>
            </w:r>
          </w:p>
          <w:p w14:paraId="1BB900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466AB195" w14:textId="77777777" w:rsidTr="00F41827">
        <w:tc>
          <w:tcPr>
            <w:tcW w:w="993" w:type="dxa"/>
          </w:tcPr>
          <w:p w14:paraId="23820265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DA2A3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736A11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4</w:t>
            </w:r>
          </w:p>
        </w:tc>
        <w:tc>
          <w:tcPr>
            <w:tcW w:w="1134" w:type="dxa"/>
          </w:tcPr>
          <w:p w14:paraId="47399F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8A1C8F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(идентификатор пациента в МИС МО, СНИЛС пациента, серия и номер полиса пациента, серия и номер документа, удостоверяющего личность пациента).</w:t>
            </w:r>
          </w:p>
          <w:p w14:paraId="41A7336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в МИС МО обязателен для передачи</w:t>
            </w:r>
          </w:p>
        </w:tc>
      </w:tr>
      <w:tr w:rsidR="00BC53E1" w:rsidRPr="00537BDA" w14:paraId="3A0988BC" w14:textId="77777777" w:rsidTr="00F41827">
        <w:tc>
          <w:tcPr>
            <w:tcW w:w="993" w:type="dxa"/>
          </w:tcPr>
          <w:p w14:paraId="062B7474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C1F390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dentifier.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64DB35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89120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02A44A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3BA2FB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Указывается код:</w:t>
            </w:r>
          </w:p>
          <w:p w14:paraId="48C63D07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(1.2.643.5.1.13.2.7.100.5)</w:t>
            </w:r>
          </w:p>
          <w:p w14:paraId="78201E84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  <w:p w14:paraId="033F9A27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BC53E1" w:rsidRPr="00537BDA" w14:paraId="45103BFF" w14:textId="77777777" w:rsidTr="00F41827">
        <w:tc>
          <w:tcPr>
            <w:tcW w:w="993" w:type="dxa"/>
          </w:tcPr>
          <w:p w14:paraId="1ACF617A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0DB533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19156E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62EC4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B334F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документа.</w:t>
            </w:r>
          </w:p>
          <w:p w14:paraId="6A70BA7F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идентификатора в МИС указывается [идентификатор в МИС]</w:t>
            </w:r>
          </w:p>
          <w:p w14:paraId="01AF9BD7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48FA4A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2D76D60" w14:textId="77777777" w:rsidTr="00F41827">
        <w:tc>
          <w:tcPr>
            <w:tcW w:w="993" w:type="dxa"/>
          </w:tcPr>
          <w:p w14:paraId="1ADA925C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E2D9C6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46D5F2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8B5FC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1894784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пациента</w:t>
            </w:r>
          </w:p>
        </w:tc>
      </w:tr>
      <w:tr w:rsidR="00BC53E1" w:rsidRPr="00537BDA" w14:paraId="60F5EEA6" w14:textId="77777777" w:rsidTr="00F41827">
        <w:tc>
          <w:tcPr>
            <w:tcW w:w="993" w:type="dxa"/>
          </w:tcPr>
          <w:p w14:paraId="6D8BC215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5A181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3FE0153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29A4B0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443DFF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197CB9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160150C" w14:textId="77777777" w:rsidTr="00F41827">
        <w:tc>
          <w:tcPr>
            <w:tcW w:w="993" w:type="dxa"/>
          </w:tcPr>
          <w:p w14:paraId="55D13490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5DA657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3674127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1DF590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70AD22A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3D181E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2813BDE" w14:textId="77777777" w:rsidTr="00F41827">
        <w:tc>
          <w:tcPr>
            <w:tcW w:w="993" w:type="dxa"/>
          </w:tcPr>
          <w:p w14:paraId="3E1445C6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AC5A3A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7B243E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0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89183B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4177F8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нтактные телефоны пациента</w:t>
            </w:r>
          </w:p>
        </w:tc>
      </w:tr>
      <w:tr w:rsidR="00BC53E1" w:rsidRPr="00537BDA" w14:paraId="6F529AB0" w14:textId="77777777" w:rsidTr="00F41827">
        <w:tc>
          <w:tcPr>
            <w:tcW w:w="993" w:type="dxa"/>
          </w:tcPr>
          <w:p w14:paraId="22E2932F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9353C4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3A555C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7D2767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0170CC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phone</w:t>
            </w:r>
            <w:r w:rsidRPr="00537BDA">
              <w:t>»</w:t>
            </w:r>
          </w:p>
        </w:tc>
      </w:tr>
      <w:tr w:rsidR="00BC53E1" w:rsidRPr="00537BDA" w14:paraId="63BF1999" w14:textId="77777777" w:rsidTr="00F41827">
        <w:tc>
          <w:tcPr>
            <w:tcW w:w="993" w:type="dxa"/>
          </w:tcPr>
          <w:p w14:paraId="4F055510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A9D1BD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1842809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A4D01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075249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елефона.</w:t>
            </w:r>
          </w:p>
          <w:p w14:paraId="7AE9506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2BABF38C" w14:textId="77777777" w:rsidTr="00F41827">
        <w:tc>
          <w:tcPr>
            <w:tcW w:w="993" w:type="dxa"/>
          </w:tcPr>
          <w:p w14:paraId="3545DED2" w14:textId="77777777" w:rsidR="00BC53E1" w:rsidRPr="00537BDA" w:rsidRDefault="00BC53E1" w:rsidP="00F41827">
            <w:pPr>
              <w:pStyle w:val="afff"/>
              <w:numPr>
                <w:ilvl w:val="1"/>
                <w:numId w:val="4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481E8C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16CB962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1B4CF03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1A7A2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одно из начений:</w:t>
            </w:r>
          </w:p>
          <w:p w14:paraId="4718B1FF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t>«home» - номер домашнего телефона;</w:t>
            </w:r>
          </w:p>
          <w:p w14:paraId="197153E3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t>«</w:t>
            </w:r>
            <w:r w:rsidRPr="00537BDA">
              <w:rPr>
                <w:lang w:val="en-US"/>
              </w:rPr>
              <w:t>mobile</w:t>
            </w:r>
            <w:r w:rsidRPr="00537BDA">
              <w:t>» - номер мобильного телефона.</w:t>
            </w:r>
          </w:p>
        </w:tc>
      </w:tr>
      <w:tr w:rsidR="00BC53E1" w:rsidRPr="00537BDA" w14:paraId="2B3F0855" w14:textId="77777777" w:rsidTr="00F41827">
        <w:tc>
          <w:tcPr>
            <w:tcW w:w="993" w:type="dxa"/>
          </w:tcPr>
          <w:p w14:paraId="7EAB11A8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3D1450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0E52061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7BBFA2E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1DA356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пола пациента (справочник FHIR. OID: 1.2.643.2.69.1.1.1.40)</w:t>
            </w:r>
          </w:p>
        </w:tc>
      </w:tr>
      <w:tr w:rsidR="00BC53E1" w:rsidRPr="00537BDA" w14:paraId="35FBE338" w14:textId="77777777" w:rsidTr="00F41827">
        <w:tc>
          <w:tcPr>
            <w:tcW w:w="993" w:type="dxa"/>
          </w:tcPr>
          <w:p w14:paraId="2C2F77E7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417AD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0B5FB7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212EF2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5B6E6A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рождения пациента</w:t>
            </w:r>
          </w:p>
        </w:tc>
      </w:tr>
      <w:tr w:rsidR="00BC53E1" w:rsidRPr="00537BDA" w14:paraId="57AD00FC" w14:textId="77777777" w:rsidTr="00F41827">
        <w:tc>
          <w:tcPr>
            <w:tcW w:w="993" w:type="dxa"/>
          </w:tcPr>
          <w:p w14:paraId="1B48B64F" w14:textId="77777777" w:rsidR="00BC53E1" w:rsidRPr="00537BDA" w:rsidRDefault="00BC53E1" w:rsidP="00F41827">
            <w:pPr>
              <w:pStyle w:val="afff"/>
              <w:numPr>
                <w:ilvl w:val="0"/>
                <w:numId w:val="4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F86BB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134" w:type="dxa"/>
          </w:tcPr>
          <w:p w14:paraId="7EDFB6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75B308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3062C1A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230B960C" w14:textId="77777777" w:rsidR="00BC53E1" w:rsidRPr="00537BDA" w:rsidRDefault="00BC53E1" w:rsidP="00BC53E1"/>
    <w:p w14:paraId="0E87FD50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atient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120DAD53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16" w:name="_Toc83985028"/>
      <w:bookmarkStart w:id="117" w:name="_Toc104280236"/>
      <w:r w:rsidRPr="00537BDA">
        <w:t>Schedule</w:t>
      </w:r>
      <w:bookmarkEnd w:id="116"/>
      <w:bookmarkEnd w:id="117"/>
    </w:p>
    <w:p w14:paraId="31BEF2AA" w14:textId="77777777" w:rsidR="00BC53E1" w:rsidRPr="00537BDA" w:rsidRDefault="00BC53E1" w:rsidP="00BC53E1">
      <w:pPr>
        <w:pStyle w:val="affe"/>
      </w:pPr>
      <w:r w:rsidRPr="00537BDA">
        <w:t>Ресурс Schedule предназначен для передачи данных о расписании медицинского ресурса.</w:t>
      </w:r>
    </w:p>
    <w:p w14:paraId="05702F5D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182 \h  \* MERGEFORMAT </w:instrText>
      </w:r>
      <w:r w:rsidRPr="00537BDA">
        <w:fldChar w:fldCharType="separate"/>
      </w:r>
      <w:r w:rsidRPr="00537BDA">
        <w:t>Таблице 15</w:t>
      </w:r>
      <w:r w:rsidRPr="00537BDA">
        <w:fldChar w:fldCharType="end"/>
      </w:r>
      <w:r w:rsidRPr="00537BDA"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14:paraId="3BD5C0D4" w14:textId="77777777" w:rsidR="00BC53E1" w:rsidRPr="00537BDA" w:rsidRDefault="00BC53E1" w:rsidP="00BC53E1">
      <w:pPr>
        <w:pStyle w:val="ad"/>
        <w:jc w:val="left"/>
      </w:pPr>
      <w:bookmarkStart w:id="118" w:name="_Ref4806218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5</w:t>
      </w:r>
      <w:r w:rsidRPr="00537BDA">
        <w:fldChar w:fldCharType="end"/>
      </w:r>
      <w:bookmarkEnd w:id="118"/>
      <w:r w:rsidRPr="00537BDA">
        <w:t xml:space="preserve"> - Параметры ресурса Schedule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07051A92" w14:textId="77777777" w:rsidTr="00F41827">
        <w:tc>
          <w:tcPr>
            <w:tcW w:w="562" w:type="dxa"/>
          </w:tcPr>
          <w:p w14:paraId="125347C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FF5711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5FF4F8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4E99AF6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78EBBED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40FD6BE" w14:textId="77777777" w:rsidTr="00F41827">
        <w:tc>
          <w:tcPr>
            <w:tcW w:w="562" w:type="dxa"/>
          </w:tcPr>
          <w:p w14:paraId="69D90C35" w14:textId="77777777" w:rsidR="00BC53E1" w:rsidRPr="00537BDA" w:rsidRDefault="00BC53E1" w:rsidP="00F41827">
            <w:pPr>
              <w:pStyle w:val="afff"/>
              <w:numPr>
                <w:ilvl w:val="0"/>
                <w:numId w:val="5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6B63DC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586D8E3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DF54B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661AC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chedule.</w:t>
            </w:r>
          </w:p>
          <w:p w14:paraId="2C23CA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54E6251D" w14:textId="77777777" w:rsidTr="00F41827">
        <w:tc>
          <w:tcPr>
            <w:tcW w:w="562" w:type="dxa"/>
          </w:tcPr>
          <w:p w14:paraId="1EAE3248" w14:textId="77777777" w:rsidR="00BC53E1" w:rsidRPr="00537BDA" w:rsidRDefault="00BC53E1" w:rsidP="00F41827">
            <w:pPr>
              <w:pStyle w:val="afff"/>
              <w:numPr>
                <w:ilvl w:val="0"/>
                <w:numId w:val="5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BCBC6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73854E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C215C3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6DC84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асписания медицинского ресурса в МИС МО</w:t>
            </w:r>
          </w:p>
        </w:tc>
      </w:tr>
      <w:tr w:rsidR="00BC53E1" w:rsidRPr="00537BDA" w14:paraId="314C494C" w14:textId="77777777" w:rsidTr="00F41827">
        <w:tc>
          <w:tcPr>
            <w:tcW w:w="562" w:type="dxa"/>
          </w:tcPr>
          <w:p w14:paraId="1C2AAF84" w14:textId="77777777" w:rsidR="00BC53E1" w:rsidRPr="00537BDA" w:rsidRDefault="00BC53E1" w:rsidP="00F41827">
            <w:pPr>
              <w:pStyle w:val="afff"/>
              <w:numPr>
                <w:ilvl w:val="1"/>
                <w:numId w:val="59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2C9C16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7B1BB5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102D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4A79A0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CCBCB8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59A847C1" w14:textId="77777777" w:rsidTr="00F41827">
        <w:tc>
          <w:tcPr>
            <w:tcW w:w="562" w:type="dxa"/>
          </w:tcPr>
          <w:p w14:paraId="56A4AC45" w14:textId="77777777" w:rsidR="00BC53E1" w:rsidRPr="00537BDA" w:rsidRDefault="00BC53E1" w:rsidP="00F41827">
            <w:pPr>
              <w:pStyle w:val="afff"/>
              <w:numPr>
                <w:ilvl w:val="1"/>
                <w:numId w:val="59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0671ADB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5222B0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7DB23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CFA4E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асписания медицинского ресурса в МИС МО.</w:t>
            </w:r>
          </w:p>
          <w:p w14:paraId="399D11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9C4C75F" w14:textId="77777777" w:rsidTr="00F41827">
        <w:tc>
          <w:tcPr>
            <w:tcW w:w="562" w:type="dxa"/>
          </w:tcPr>
          <w:p w14:paraId="27D5AC9A" w14:textId="77777777" w:rsidR="00BC53E1" w:rsidRPr="00537BDA" w:rsidRDefault="00BC53E1" w:rsidP="00F41827">
            <w:pPr>
              <w:pStyle w:val="afff"/>
              <w:numPr>
                <w:ilvl w:val="0"/>
                <w:numId w:val="5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B4B62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ctor</w:t>
            </w:r>
          </w:p>
        </w:tc>
        <w:tc>
          <w:tcPr>
            <w:tcW w:w="1418" w:type="dxa"/>
          </w:tcPr>
          <w:p w14:paraId="261222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3</w:t>
            </w:r>
          </w:p>
        </w:tc>
        <w:tc>
          <w:tcPr>
            <w:tcW w:w="1134" w:type="dxa"/>
          </w:tcPr>
          <w:p w14:paraId="20B34B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</w:t>
            </w:r>
          </w:p>
        </w:tc>
        <w:tc>
          <w:tcPr>
            <w:tcW w:w="3827" w:type="dxa"/>
          </w:tcPr>
          <w:p w14:paraId="195841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и на ресурсы, которые являются частью данного расписания (PractitionerRole, Location)</w:t>
            </w:r>
          </w:p>
        </w:tc>
      </w:tr>
    </w:tbl>
    <w:p w14:paraId="3D216912" w14:textId="77777777" w:rsidR="00BC53E1" w:rsidRPr="00537BDA" w:rsidRDefault="00BC53E1" w:rsidP="00BC53E1"/>
    <w:p w14:paraId="45C89E0C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Schedule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3C640947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19" w:name="_Toc83985029"/>
      <w:bookmarkStart w:id="120" w:name="_Toc104280237"/>
      <w:r w:rsidRPr="00537BDA">
        <w:t>PractitionerRole</w:t>
      </w:r>
      <w:bookmarkEnd w:id="119"/>
      <w:bookmarkEnd w:id="120"/>
    </w:p>
    <w:p w14:paraId="64C4B73E" w14:textId="77777777" w:rsidR="00BC53E1" w:rsidRPr="00537BDA" w:rsidRDefault="00BC53E1" w:rsidP="00BC53E1">
      <w:pPr>
        <w:pStyle w:val="affe"/>
      </w:pPr>
      <w:r w:rsidRPr="00537BDA">
        <w:t>Ресурс PractitionerRole предназначен для передачи данных о медицинском работнике в привязке к МО.</w:t>
      </w:r>
    </w:p>
    <w:p w14:paraId="69B6A62E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257 \h  \* MERGEFORMAT </w:instrText>
      </w:r>
      <w:r w:rsidRPr="00537BDA">
        <w:fldChar w:fldCharType="separate"/>
      </w:r>
      <w:r w:rsidRPr="00537BDA">
        <w:t>Таблице 16</w:t>
      </w:r>
      <w:r w:rsidRPr="00537BDA">
        <w:fldChar w:fldCharType="end"/>
      </w:r>
      <w:r w:rsidRPr="00537BDA"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14:paraId="1F1218B1" w14:textId="77777777" w:rsidR="00BC53E1" w:rsidRPr="00537BDA" w:rsidRDefault="00BC53E1" w:rsidP="00BC53E1">
      <w:pPr>
        <w:pStyle w:val="ad"/>
        <w:jc w:val="left"/>
      </w:pPr>
      <w:bookmarkStart w:id="121" w:name="_Ref48062257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6</w:t>
      </w:r>
      <w:r w:rsidRPr="00537BDA">
        <w:fldChar w:fldCharType="end"/>
      </w:r>
      <w:bookmarkEnd w:id="121"/>
      <w:r w:rsidRPr="00537BDA">
        <w:t xml:space="preserve"> - Параметры ресурса 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C53E1" w:rsidRPr="00537BDA" w14:paraId="7FB83ED1" w14:textId="77777777" w:rsidTr="00F41827">
        <w:tc>
          <w:tcPr>
            <w:tcW w:w="993" w:type="dxa"/>
          </w:tcPr>
          <w:p w14:paraId="1449F9F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750682D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15D7633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30592B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7DB362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65534F26" w14:textId="77777777" w:rsidTr="00F41827">
        <w:tc>
          <w:tcPr>
            <w:tcW w:w="993" w:type="dxa"/>
          </w:tcPr>
          <w:p w14:paraId="5A4EDCEA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E7DD77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5CBF13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95AC1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9B977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.</w:t>
            </w:r>
          </w:p>
          <w:p w14:paraId="7B28BF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в формате guid</w:t>
            </w:r>
          </w:p>
        </w:tc>
      </w:tr>
      <w:tr w:rsidR="00BC53E1" w:rsidRPr="00537BDA" w14:paraId="31CA7C11" w14:textId="77777777" w:rsidTr="00F41827">
        <w:tc>
          <w:tcPr>
            <w:tcW w:w="993" w:type="dxa"/>
          </w:tcPr>
          <w:p w14:paraId="481054D3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592EB5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134" w:type="dxa"/>
          </w:tcPr>
          <w:p w14:paraId="605AFD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DAB18D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7E4DBA1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4779D61C" w14:textId="77777777" w:rsidTr="00F41827">
        <w:tc>
          <w:tcPr>
            <w:tcW w:w="993" w:type="dxa"/>
          </w:tcPr>
          <w:p w14:paraId="40066414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410" w:type="dxa"/>
          </w:tcPr>
          <w:p w14:paraId="503A2D2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134" w:type="dxa"/>
          </w:tcPr>
          <w:p w14:paraId="62E4165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33A4FF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F1A8554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398BC4EB" w14:textId="77777777" w:rsidTr="00F41827">
        <w:tc>
          <w:tcPr>
            <w:tcW w:w="993" w:type="dxa"/>
          </w:tcPr>
          <w:p w14:paraId="2817CDE9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lastRenderedPageBreak/>
              <w:t>2.2</w:t>
            </w:r>
          </w:p>
        </w:tc>
        <w:tc>
          <w:tcPr>
            <w:tcW w:w="2410" w:type="dxa"/>
          </w:tcPr>
          <w:p w14:paraId="344320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134" w:type="dxa"/>
          </w:tcPr>
          <w:p w14:paraId="0E30E28C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046FD03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827" w:type="dxa"/>
          </w:tcPr>
          <w:p w14:paraId="50932F56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</w:p>
        </w:tc>
      </w:tr>
      <w:tr w:rsidR="00BC53E1" w:rsidRPr="00537BDA" w14:paraId="17609349" w14:textId="77777777" w:rsidTr="00F41827">
        <w:tc>
          <w:tcPr>
            <w:tcW w:w="993" w:type="dxa"/>
          </w:tcPr>
          <w:p w14:paraId="420E3A92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 xml:space="preserve">  2.2.1</w:t>
            </w:r>
          </w:p>
        </w:tc>
        <w:tc>
          <w:tcPr>
            <w:tcW w:w="2410" w:type="dxa"/>
          </w:tcPr>
          <w:p w14:paraId="36E9CCA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134" w:type="dxa"/>
          </w:tcPr>
          <w:p w14:paraId="425D05C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05B448D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705C1362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5D987B95" w14:textId="77777777" w:rsidTr="00F41827">
        <w:tc>
          <w:tcPr>
            <w:tcW w:w="993" w:type="dxa"/>
          </w:tcPr>
          <w:p w14:paraId="6EFF1495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410" w:type="dxa"/>
          </w:tcPr>
          <w:p w14:paraId="4AC599C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19A864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C1A844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05164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65D4FE99" w14:textId="77777777" w:rsidTr="00F41827">
        <w:tc>
          <w:tcPr>
            <w:tcW w:w="993" w:type="dxa"/>
          </w:tcPr>
          <w:p w14:paraId="3DC9ED87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410" w:type="dxa"/>
          </w:tcPr>
          <w:p w14:paraId="06AA2B3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49478D6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5909894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DE369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785B68EB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57AE7B2B" w14:textId="77777777" w:rsidTr="00F41827">
        <w:tc>
          <w:tcPr>
            <w:tcW w:w="993" w:type="dxa"/>
          </w:tcPr>
          <w:p w14:paraId="37381DE8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EE01D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76D6D2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A5ACB6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839ACF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 в МИС МО</w:t>
            </w:r>
          </w:p>
        </w:tc>
      </w:tr>
      <w:tr w:rsidR="00BC53E1" w:rsidRPr="00537BDA" w14:paraId="7476502D" w14:textId="77777777" w:rsidTr="00F41827">
        <w:tc>
          <w:tcPr>
            <w:tcW w:w="993" w:type="dxa"/>
          </w:tcPr>
          <w:p w14:paraId="5BB7F3DD" w14:textId="77777777" w:rsidR="00BC53E1" w:rsidRPr="00537BDA" w:rsidRDefault="00BC53E1" w:rsidP="00F41827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B135DE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134" w:type="dxa"/>
          </w:tcPr>
          <w:p w14:paraId="7106EB2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177BE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59C33A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1AA7C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29CE203B" w14:textId="77777777" w:rsidTr="00F41827">
        <w:tc>
          <w:tcPr>
            <w:tcW w:w="993" w:type="dxa"/>
          </w:tcPr>
          <w:p w14:paraId="79EEB1D9" w14:textId="77777777" w:rsidR="00BC53E1" w:rsidRPr="00537BDA" w:rsidRDefault="00BC53E1" w:rsidP="00F41827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529DA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41AD66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4434E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529DE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PractitionerRole в МИС МО.</w:t>
            </w:r>
          </w:p>
          <w:p w14:paraId="0244F09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200 символов</w:t>
            </w:r>
          </w:p>
        </w:tc>
      </w:tr>
      <w:tr w:rsidR="00BC53E1" w:rsidRPr="00537BDA" w14:paraId="27437C7A" w14:textId="77777777" w:rsidTr="00F41827">
        <w:tc>
          <w:tcPr>
            <w:tcW w:w="993" w:type="dxa"/>
          </w:tcPr>
          <w:p w14:paraId="63B72F55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59FAD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1134" w:type="dxa"/>
          </w:tcPr>
          <w:p w14:paraId="59D722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D59928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P</w:t>
            </w:r>
            <w:r w:rsidRPr="00537BDA">
              <w:t>ractitioner)</w:t>
            </w:r>
          </w:p>
        </w:tc>
        <w:tc>
          <w:tcPr>
            <w:tcW w:w="3827" w:type="dxa"/>
          </w:tcPr>
          <w:p w14:paraId="6057E6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едицинского работника (ресурс Practitioner)</w:t>
            </w:r>
          </w:p>
        </w:tc>
      </w:tr>
      <w:tr w:rsidR="00BC53E1" w:rsidRPr="00537BDA" w14:paraId="241AFCA3" w14:textId="77777777" w:rsidTr="00F41827">
        <w:tc>
          <w:tcPr>
            <w:tcW w:w="993" w:type="dxa"/>
          </w:tcPr>
          <w:p w14:paraId="630B0E63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A33E36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</w:t>
            </w:r>
            <w:r w:rsidRPr="00537BDA">
              <w:t>rganization</w:t>
            </w:r>
          </w:p>
        </w:tc>
        <w:tc>
          <w:tcPr>
            <w:tcW w:w="1134" w:type="dxa"/>
          </w:tcPr>
          <w:p w14:paraId="73A7AE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2DB54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3342C8B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63CE8808" w14:textId="77777777" w:rsidTr="00F41827">
        <w:tc>
          <w:tcPr>
            <w:tcW w:w="993" w:type="dxa"/>
          </w:tcPr>
          <w:p w14:paraId="3A5AAFC3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415AEA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0EDAC6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9F8BB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5639005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772A38F1" w14:textId="77777777" w:rsidTr="00F41827">
        <w:tc>
          <w:tcPr>
            <w:tcW w:w="993" w:type="dxa"/>
          </w:tcPr>
          <w:p w14:paraId="05457BDE" w14:textId="77777777" w:rsidR="00BC53E1" w:rsidRPr="00537BDA" w:rsidRDefault="00BC53E1" w:rsidP="00F41827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5ADA8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023085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3..3</w:t>
            </w:r>
          </w:p>
        </w:tc>
        <w:tc>
          <w:tcPr>
            <w:tcW w:w="1134" w:type="dxa"/>
          </w:tcPr>
          <w:p w14:paraId="1A7C7E9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51163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252DAB9A" w14:textId="77777777" w:rsidTr="00F41827">
        <w:tc>
          <w:tcPr>
            <w:tcW w:w="993" w:type="dxa"/>
          </w:tcPr>
          <w:p w14:paraId="29D765DF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76BDA4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0FA1AD7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8884F4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0560E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должности медицинского работника:</w:t>
            </w:r>
          </w:p>
          <w:p w14:paraId="706D23E2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102» - для справочника «ФРМР. Должности медицинского персонала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1.2.643.5.1.13.13.11.1102) - должность, по которой трудоустроен медицинский работник в данной МО</w:t>
            </w:r>
          </w:p>
          <w:p w14:paraId="26067A42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102.2» - для справочника «ФРМР. </w:t>
            </w:r>
            <w:r w:rsidRPr="00537BDA">
              <w:lastRenderedPageBreak/>
              <w:t xml:space="preserve">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618CF1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 </w:t>
            </w:r>
          </w:p>
          <w:p w14:paraId="7726CA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262CD0B5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должностей целевой МИС МО</w:t>
            </w:r>
          </w:p>
          <w:p w14:paraId="204F81A7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19» - для регионального справочника «Должности медицинского персонала» (OID 1.2.643.2.69.1.1.1.219)</w:t>
            </w:r>
            <w:r w:rsidRPr="00537BDA">
              <w:rPr>
                <w:rStyle w:val="aff5"/>
              </w:rPr>
              <w:footnoteReference w:id="4"/>
            </w:r>
          </w:p>
        </w:tc>
      </w:tr>
      <w:tr w:rsidR="00BC53E1" w:rsidRPr="00537BDA" w14:paraId="06FBDEC0" w14:textId="77777777" w:rsidTr="00F41827">
        <w:tc>
          <w:tcPr>
            <w:tcW w:w="993" w:type="dxa"/>
          </w:tcPr>
          <w:p w14:paraId="641CF4CE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5E8761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02069EA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30242A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8C367B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1B6EDC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1DEE0B4" w14:textId="77777777" w:rsidTr="00F41827">
        <w:tc>
          <w:tcPr>
            <w:tcW w:w="993" w:type="dxa"/>
          </w:tcPr>
          <w:p w14:paraId="079D15F0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05F55C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546A98F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187B4E9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D82D14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должности из справочника врачебных должностей целевой МИС МО.</w:t>
            </w:r>
          </w:p>
          <w:p w14:paraId="2EA40D4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 xml:space="preserve">Передаётся только при </w:t>
            </w:r>
            <w:r w:rsidRPr="00537BDA">
              <w:rPr>
                <w:lang w:val="en-US"/>
              </w:rPr>
              <w:t>code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669F21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5707DA4" w14:textId="77777777" w:rsidTr="00F41827">
        <w:tc>
          <w:tcPr>
            <w:tcW w:w="993" w:type="dxa"/>
          </w:tcPr>
          <w:p w14:paraId="5E5F08F8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EE7F90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244A21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B0219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2AA05F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26DEAE8B" w14:textId="77777777" w:rsidTr="00F41827">
        <w:tc>
          <w:tcPr>
            <w:tcW w:w="993" w:type="dxa"/>
          </w:tcPr>
          <w:p w14:paraId="2790E82D" w14:textId="77777777" w:rsidR="00BC53E1" w:rsidRPr="00537BDA" w:rsidRDefault="00BC53E1" w:rsidP="00F41827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D27D9E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</w:t>
            </w:r>
          </w:p>
        </w:tc>
        <w:tc>
          <w:tcPr>
            <w:tcW w:w="1134" w:type="dxa"/>
          </w:tcPr>
          <w:p w14:paraId="7CDEED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0F5C43E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61A58B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6D925507" w14:textId="77777777" w:rsidTr="00F41827">
        <w:tc>
          <w:tcPr>
            <w:tcW w:w="993" w:type="dxa"/>
          </w:tcPr>
          <w:p w14:paraId="47DAD799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18DDEE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system</w:t>
            </w:r>
          </w:p>
        </w:tc>
        <w:tc>
          <w:tcPr>
            <w:tcW w:w="1134" w:type="dxa"/>
          </w:tcPr>
          <w:p w14:paraId="2AAD00F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A0B9EC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AD84E2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специальности медицинского работника:</w:t>
            </w:r>
          </w:p>
          <w:p w14:paraId="173C1288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769F9A62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специальностей целевой МИС МО</w:t>
            </w:r>
          </w:p>
          <w:p w14:paraId="63F29D88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20» - для регионального справочника «Специальности медицинского персонала» (OID 1.2.643.2.69.1.1.1.220)</w:t>
            </w:r>
            <w:r w:rsidRPr="00537BDA">
              <w:rPr>
                <w:rStyle w:val="aff5"/>
              </w:rPr>
              <w:footnoteReference w:id="5"/>
            </w:r>
          </w:p>
        </w:tc>
      </w:tr>
      <w:tr w:rsidR="00BC53E1" w:rsidRPr="00537BDA" w14:paraId="759BACA4" w14:textId="77777777" w:rsidTr="00F41827">
        <w:tc>
          <w:tcPr>
            <w:tcW w:w="993" w:type="dxa"/>
          </w:tcPr>
          <w:p w14:paraId="21D4D997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DAC4C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code</w:t>
            </w:r>
          </w:p>
        </w:tc>
        <w:tc>
          <w:tcPr>
            <w:tcW w:w="1134" w:type="dxa"/>
          </w:tcPr>
          <w:p w14:paraId="5612B5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6DCA5B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9CE52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7B4087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4275C39" w14:textId="77777777" w:rsidTr="00F41827">
        <w:tc>
          <w:tcPr>
            <w:tcW w:w="993" w:type="dxa"/>
          </w:tcPr>
          <w:p w14:paraId="703AF9C0" w14:textId="77777777" w:rsidR="00BC53E1" w:rsidRPr="00537BDA" w:rsidRDefault="00BC53E1" w:rsidP="00F41827">
            <w:pPr>
              <w:pStyle w:val="afff"/>
              <w:numPr>
                <w:ilvl w:val="2"/>
                <w:numId w:val="5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18C236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display</w:t>
            </w:r>
          </w:p>
        </w:tc>
        <w:tc>
          <w:tcPr>
            <w:tcW w:w="1134" w:type="dxa"/>
          </w:tcPr>
          <w:p w14:paraId="1837DD0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3225F8A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5C10C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специальности из справочника врачебных специальностей целевой МИС МО.</w:t>
            </w:r>
          </w:p>
          <w:p w14:paraId="0A0CC2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 xml:space="preserve">Передаётся только при </w:t>
            </w:r>
            <w:r w:rsidRPr="00537BDA">
              <w:rPr>
                <w:lang w:val="en-US"/>
              </w:rPr>
              <w:t>specialty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26847F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A579767" w14:textId="77777777" w:rsidTr="00F41827">
        <w:tc>
          <w:tcPr>
            <w:tcW w:w="993" w:type="dxa"/>
          </w:tcPr>
          <w:p w14:paraId="3509C981" w14:textId="77777777" w:rsidR="00BC53E1" w:rsidRPr="00537BDA" w:rsidRDefault="00BC53E1" w:rsidP="00F41827">
            <w:pPr>
              <w:pStyle w:val="afff"/>
              <w:numPr>
                <w:ilvl w:val="1"/>
                <w:numId w:val="5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8428B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text</w:t>
            </w:r>
          </w:p>
        </w:tc>
        <w:tc>
          <w:tcPr>
            <w:tcW w:w="1134" w:type="dxa"/>
          </w:tcPr>
          <w:p w14:paraId="1019C51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47AA3B4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68B0D0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623445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CF1E3E4" w14:textId="77777777" w:rsidTr="00F41827">
        <w:tc>
          <w:tcPr>
            <w:tcW w:w="993" w:type="dxa"/>
          </w:tcPr>
          <w:p w14:paraId="5D57FE1E" w14:textId="77777777" w:rsidR="00BC53E1" w:rsidRPr="00537BDA" w:rsidRDefault="00BC53E1" w:rsidP="00F41827">
            <w:pPr>
              <w:pStyle w:val="afff"/>
              <w:numPr>
                <w:ilvl w:val="0"/>
                <w:numId w:val="5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3BCAB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vailabilityExceptions</w:t>
            </w:r>
          </w:p>
        </w:tc>
        <w:tc>
          <w:tcPr>
            <w:tcW w:w="1134" w:type="dxa"/>
          </w:tcPr>
          <w:p w14:paraId="480B345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70E409A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7543F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данному врачу).</w:t>
            </w:r>
          </w:p>
          <w:p w14:paraId="761EF6E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06C066B1" w14:textId="77777777" w:rsidR="00BC53E1" w:rsidRPr="00537BDA" w:rsidRDefault="00BC53E1" w:rsidP="00BC53E1"/>
    <w:p w14:paraId="1E304502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Role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3CD413C0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22" w:name="_Toc83985030"/>
      <w:bookmarkStart w:id="123" w:name="_Toc104280238"/>
      <w:r w:rsidRPr="00537BDA">
        <w:t>Practitioner</w:t>
      </w:r>
      <w:bookmarkEnd w:id="122"/>
      <w:bookmarkEnd w:id="123"/>
    </w:p>
    <w:p w14:paraId="2F06852B" w14:textId="77777777" w:rsidR="00BC53E1" w:rsidRPr="00537BDA" w:rsidRDefault="00BC53E1" w:rsidP="00BC53E1">
      <w:pPr>
        <w:pStyle w:val="affe"/>
      </w:pPr>
      <w:r w:rsidRPr="00537BDA">
        <w:t>Ресурс Practitioner предназначен для передачи данных о медицинском работнике.</w:t>
      </w:r>
    </w:p>
    <w:p w14:paraId="282F82FC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370 \h  \* MERGEFORMAT </w:instrText>
      </w:r>
      <w:r w:rsidRPr="00537BDA">
        <w:fldChar w:fldCharType="separate"/>
      </w:r>
      <w:r w:rsidRPr="00537BDA">
        <w:t>Таблице 17</w:t>
      </w:r>
      <w:r w:rsidRPr="00537BDA">
        <w:fldChar w:fldCharType="end"/>
      </w:r>
      <w:r w:rsidRPr="00537BDA"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14:paraId="41C0D883" w14:textId="77777777" w:rsidR="00BC53E1" w:rsidRPr="00537BDA" w:rsidRDefault="00BC53E1" w:rsidP="00BC53E1">
      <w:pPr>
        <w:pStyle w:val="ad"/>
        <w:jc w:val="left"/>
      </w:pPr>
      <w:bookmarkStart w:id="124" w:name="_Ref48062370"/>
      <w:r w:rsidRPr="00537BDA">
        <w:t>Таблица</w:t>
      </w:r>
      <w:r w:rsidRPr="00537BDA">
        <w:rPr>
          <w:lang w:val="en-US"/>
        </w:rPr>
        <w:t xml:space="preserve"> </w:t>
      </w:r>
      <w:r w:rsidRPr="00537BDA">
        <w:fldChar w:fldCharType="begin"/>
      </w:r>
      <w:r w:rsidRPr="00537BDA">
        <w:rPr>
          <w:lang w:val="en-US"/>
        </w:rPr>
        <w:instrText xml:space="preserve"> SEQ </w:instrText>
      </w:r>
      <w:r w:rsidRPr="00537BDA">
        <w:instrText>Таблица</w:instrText>
      </w:r>
      <w:r w:rsidRPr="00537BDA">
        <w:rPr>
          <w:lang w:val="en-US"/>
        </w:rPr>
        <w:instrText xml:space="preserve"> \* ARABIC </w:instrText>
      </w:r>
      <w:r w:rsidRPr="00537BDA">
        <w:fldChar w:fldCharType="separate"/>
      </w:r>
      <w:r w:rsidRPr="00537BDA">
        <w:rPr>
          <w:noProof/>
          <w:lang w:val="en-US"/>
        </w:rPr>
        <w:t>17</w:t>
      </w:r>
      <w:r w:rsidRPr="00537BDA">
        <w:fldChar w:fldCharType="end"/>
      </w:r>
      <w:bookmarkEnd w:id="124"/>
      <w:r w:rsidRPr="00537BDA">
        <w:rPr>
          <w:lang w:val="en-US"/>
        </w:rPr>
        <w:t xml:space="preserve"> - </w:t>
      </w:r>
      <w:r w:rsidRPr="00537BDA">
        <w:t>Параметры</w:t>
      </w:r>
      <w:r w:rsidRPr="00537BDA">
        <w:rPr>
          <w:lang w:val="en-US"/>
        </w:rPr>
        <w:t xml:space="preserve"> </w:t>
      </w:r>
      <w:r w:rsidRPr="00537BDA">
        <w:t>ресурса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35952D1F" w14:textId="77777777" w:rsidTr="00F41827">
        <w:tc>
          <w:tcPr>
            <w:tcW w:w="562" w:type="dxa"/>
          </w:tcPr>
          <w:p w14:paraId="1E3EE0B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</w:tcPr>
          <w:p w14:paraId="6D3EF4F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3487B9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EB99A2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15ADB2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C507A00" w14:textId="77777777" w:rsidTr="00F41827">
        <w:tc>
          <w:tcPr>
            <w:tcW w:w="562" w:type="dxa"/>
          </w:tcPr>
          <w:p w14:paraId="36F0D794" w14:textId="77777777" w:rsidR="00BC53E1" w:rsidRPr="00537BDA" w:rsidRDefault="00BC53E1" w:rsidP="00F41827">
            <w:pPr>
              <w:pStyle w:val="afff"/>
              <w:numPr>
                <w:ilvl w:val="0"/>
                <w:numId w:val="6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08B100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1F286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00D92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3C14E5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.</w:t>
            </w:r>
          </w:p>
          <w:p w14:paraId="19E75FB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3EC3D77" w14:textId="77777777" w:rsidTr="00F41827">
        <w:tc>
          <w:tcPr>
            <w:tcW w:w="562" w:type="dxa"/>
          </w:tcPr>
          <w:p w14:paraId="16652F83" w14:textId="77777777" w:rsidR="00BC53E1" w:rsidRPr="00537BDA" w:rsidRDefault="00BC53E1" w:rsidP="00F41827">
            <w:pPr>
              <w:pStyle w:val="afff"/>
              <w:numPr>
                <w:ilvl w:val="0"/>
                <w:numId w:val="6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2DC827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2084F85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283768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0B9D3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медицинского работника (идентификатор в МИС МО, СНИЛС)</w:t>
            </w:r>
          </w:p>
        </w:tc>
      </w:tr>
      <w:tr w:rsidR="00BC53E1" w:rsidRPr="00537BDA" w14:paraId="0A7FF36B" w14:textId="77777777" w:rsidTr="00F41827">
        <w:tc>
          <w:tcPr>
            <w:tcW w:w="562" w:type="dxa"/>
          </w:tcPr>
          <w:p w14:paraId="38FEC7E3" w14:textId="77777777" w:rsidR="00BC53E1" w:rsidRPr="00537BDA" w:rsidRDefault="00BC53E1" w:rsidP="00F41827">
            <w:pPr>
              <w:pStyle w:val="afff"/>
              <w:numPr>
                <w:ilvl w:val="1"/>
                <w:numId w:val="6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214718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3F7624A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267D8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54DC3B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1FEAC1E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0C1CA0A5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/ЛИС (1.2.643.5.1.13.2.7.100.5)</w:t>
            </w:r>
          </w:p>
          <w:p w14:paraId="414B8D7E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</w:tc>
      </w:tr>
      <w:tr w:rsidR="00BC53E1" w:rsidRPr="00537BDA" w14:paraId="7570E283" w14:textId="77777777" w:rsidTr="00F41827">
        <w:tc>
          <w:tcPr>
            <w:tcW w:w="562" w:type="dxa"/>
          </w:tcPr>
          <w:p w14:paraId="69A9FEC6" w14:textId="77777777" w:rsidR="00BC53E1" w:rsidRPr="00537BDA" w:rsidRDefault="00BC53E1" w:rsidP="00F41827">
            <w:pPr>
              <w:pStyle w:val="afff"/>
              <w:numPr>
                <w:ilvl w:val="1"/>
                <w:numId w:val="6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399FE6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4669A7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E48B7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6C687D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СНИЛСа.</w:t>
            </w:r>
          </w:p>
          <w:p w14:paraId="295679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46DBDD4" w14:textId="77777777" w:rsidTr="00F41827">
        <w:tc>
          <w:tcPr>
            <w:tcW w:w="562" w:type="dxa"/>
          </w:tcPr>
          <w:p w14:paraId="06AEB667" w14:textId="77777777" w:rsidR="00BC53E1" w:rsidRPr="00537BDA" w:rsidRDefault="00BC53E1" w:rsidP="00F41827">
            <w:pPr>
              <w:pStyle w:val="afff"/>
              <w:numPr>
                <w:ilvl w:val="0"/>
                <w:numId w:val="6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79835C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554F60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76E5A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6F7FC9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медицинского работника</w:t>
            </w:r>
          </w:p>
        </w:tc>
      </w:tr>
      <w:tr w:rsidR="00BC53E1" w:rsidRPr="00537BDA" w14:paraId="012D399A" w14:textId="77777777" w:rsidTr="00F41827">
        <w:tc>
          <w:tcPr>
            <w:tcW w:w="562" w:type="dxa"/>
          </w:tcPr>
          <w:p w14:paraId="51182756" w14:textId="77777777" w:rsidR="00BC53E1" w:rsidRPr="00537BDA" w:rsidRDefault="00BC53E1" w:rsidP="00F41827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6A9E65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5EF722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9EAC2E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4E42F7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7A17E1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757AAB30" w14:textId="77777777" w:rsidTr="00F41827">
        <w:tc>
          <w:tcPr>
            <w:tcW w:w="562" w:type="dxa"/>
          </w:tcPr>
          <w:p w14:paraId="3F077ED2" w14:textId="77777777" w:rsidR="00BC53E1" w:rsidRPr="00537BDA" w:rsidRDefault="00BC53E1" w:rsidP="00F41827">
            <w:pPr>
              <w:pStyle w:val="afff"/>
              <w:numPr>
                <w:ilvl w:val="1"/>
                <w:numId w:val="6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D9908C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12F241A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72CCDC6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38308BF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3975C1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7E06507D" w14:textId="77777777" w:rsidR="00BC53E1" w:rsidRPr="00537BDA" w:rsidRDefault="00BC53E1" w:rsidP="00BC53E1"/>
    <w:p w14:paraId="534AB595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7424FDCD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25" w:name="_Toc83985031"/>
      <w:bookmarkStart w:id="126" w:name="_Toc104280239"/>
      <w:r w:rsidRPr="00537BDA">
        <w:rPr>
          <w:lang w:val="en-US"/>
        </w:rPr>
        <w:t>Location</w:t>
      </w:r>
      <w:bookmarkEnd w:id="125"/>
      <w:bookmarkEnd w:id="126"/>
    </w:p>
    <w:p w14:paraId="4A299829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Location</w:t>
      </w:r>
      <w:r w:rsidRPr="00537BDA"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38BF2BF2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463 \h  \* MERGEFORMAT </w:instrText>
      </w:r>
      <w:r w:rsidRPr="00537BDA">
        <w:fldChar w:fldCharType="separate"/>
      </w:r>
      <w:r w:rsidRPr="00537BDA">
        <w:t>Таблице 18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14:paraId="1905AE98" w14:textId="77777777" w:rsidR="00BC53E1" w:rsidRPr="00537BDA" w:rsidRDefault="00BC53E1" w:rsidP="00BC53E1">
      <w:pPr>
        <w:pStyle w:val="ad"/>
        <w:jc w:val="left"/>
      </w:pPr>
      <w:bookmarkStart w:id="127" w:name="_Ref48062463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8</w:t>
      </w:r>
      <w:r w:rsidRPr="00537BDA">
        <w:fldChar w:fldCharType="end"/>
      </w:r>
      <w:bookmarkEnd w:id="127"/>
      <w:r w:rsidRPr="00537BDA"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1129"/>
        <w:gridCol w:w="1985"/>
        <w:gridCol w:w="1418"/>
        <w:gridCol w:w="1134"/>
        <w:gridCol w:w="3827"/>
      </w:tblGrid>
      <w:tr w:rsidR="00BC53E1" w:rsidRPr="00537BDA" w14:paraId="44B829A4" w14:textId="77777777" w:rsidTr="00F41827">
        <w:tc>
          <w:tcPr>
            <w:tcW w:w="1129" w:type="dxa"/>
          </w:tcPr>
          <w:p w14:paraId="0A07C23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1985" w:type="dxa"/>
          </w:tcPr>
          <w:p w14:paraId="66B3101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7E7C7D0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8D60E8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6F80A8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6E1AA3E5" w14:textId="77777777" w:rsidTr="00F41827">
        <w:tc>
          <w:tcPr>
            <w:tcW w:w="1129" w:type="dxa"/>
          </w:tcPr>
          <w:p w14:paraId="6822618D" w14:textId="77777777" w:rsidR="00BC53E1" w:rsidRPr="00537BDA" w:rsidRDefault="00BC53E1" w:rsidP="004E0F01">
            <w:pPr>
              <w:pStyle w:val="afff"/>
              <w:numPr>
                <w:ilvl w:val="0"/>
                <w:numId w:val="79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0A054A6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804CF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BA4B8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394C95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4A13A1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4A51DF22" w14:textId="77777777" w:rsidTr="00F41827">
        <w:tc>
          <w:tcPr>
            <w:tcW w:w="1129" w:type="dxa"/>
          </w:tcPr>
          <w:p w14:paraId="0F0E67A7" w14:textId="77777777" w:rsidR="00BC53E1" w:rsidRPr="00537BDA" w:rsidRDefault="00BC53E1" w:rsidP="004E0F01">
            <w:pPr>
              <w:pStyle w:val="afff"/>
              <w:numPr>
                <w:ilvl w:val="0"/>
                <w:numId w:val="79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36AB35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11E32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E8BB8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313B48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60DCF7F5" w14:textId="77777777" w:rsidTr="00F41827">
        <w:tc>
          <w:tcPr>
            <w:tcW w:w="1129" w:type="dxa"/>
          </w:tcPr>
          <w:p w14:paraId="41E9EC6D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spacing w:after="0"/>
              <w:ind w:left="0" w:firstLine="0"/>
            </w:pPr>
          </w:p>
        </w:tc>
        <w:tc>
          <w:tcPr>
            <w:tcW w:w="1985" w:type="dxa"/>
          </w:tcPr>
          <w:p w14:paraId="461FD9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4EEBD8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8CFA5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6119C48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4955B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Указывается код «1.2.643.5.1.13.2.7.100.5» (код для идентификатора в МИС)</w:t>
            </w:r>
          </w:p>
        </w:tc>
      </w:tr>
      <w:tr w:rsidR="00BC53E1" w:rsidRPr="00537BDA" w14:paraId="7FBD1106" w14:textId="77777777" w:rsidTr="00F41827">
        <w:tc>
          <w:tcPr>
            <w:tcW w:w="1129" w:type="dxa"/>
          </w:tcPr>
          <w:p w14:paraId="1821616D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spacing w:after="0"/>
              <w:ind w:left="0" w:firstLine="0"/>
            </w:pPr>
          </w:p>
        </w:tc>
        <w:tc>
          <w:tcPr>
            <w:tcW w:w="1985" w:type="dxa"/>
          </w:tcPr>
          <w:p w14:paraId="53A349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3A56B1F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AF6B1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4F96C5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2C42A450" w14:textId="77777777" w:rsidTr="00F41827">
        <w:tc>
          <w:tcPr>
            <w:tcW w:w="1129" w:type="dxa"/>
          </w:tcPr>
          <w:p w14:paraId="13431CD3" w14:textId="77777777" w:rsidR="00BC53E1" w:rsidRPr="00537BDA" w:rsidRDefault="00BC53E1" w:rsidP="004E0F01">
            <w:pPr>
              <w:pStyle w:val="afff"/>
              <w:numPr>
                <w:ilvl w:val="0"/>
                <w:numId w:val="79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10B5980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</w:t>
            </w:r>
          </w:p>
        </w:tc>
        <w:tc>
          <w:tcPr>
            <w:tcW w:w="1418" w:type="dxa"/>
          </w:tcPr>
          <w:p w14:paraId="21971CE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D3D0FF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ddress</w:t>
            </w:r>
          </w:p>
        </w:tc>
        <w:tc>
          <w:tcPr>
            <w:tcW w:w="3827" w:type="dxa"/>
          </w:tcPr>
          <w:p w14:paraId="6A99E0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BC53E1" w:rsidRPr="00537BDA" w14:paraId="6D317960" w14:textId="77777777" w:rsidTr="00F41827">
        <w:tc>
          <w:tcPr>
            <w:tcW w:w="1129" w:type="dxa"/>
          </w:tcPr>
          <w:p w14:paraId="13A66330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7137DE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.text</w:t>
            </w:r>
          </w:p>
        </w:tc>
        <w:tc>
          <w:tcPr>
            <w:tcW w:w="1418" w:type="dxa"/>
          </w:tcPr>
          <w:p w14:paraId="076F6C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8A2856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6DE39F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505879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E4067F7" w14:textId="77777777" w:rsidTr="00F41827">
        <w:tc>
          <w:tcPr>
            <w:tcW w:w="1129" w:type="dxa"/>
          </w:tcPr>
          <w:p w14:paraId="1E0A36E3" w14:textId="77777777" w:rsidR="00BC53E1" w:rsidRPr="00537BDA" w:rsidRDefault="00BC53E1" w:rsidP="004E0F01">
            <w:pPr>
              <w:pStyle w:val="afff"/>
              <w:numPr>
                <w:ilvl w:val="0"/>
                <w:numId w:val="79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08E8623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560D3B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49DCA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446192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05C3E14E" w14:textId="77777777" w:rsidTr="00F41827">
        <w:tc>
          <w:tcPr>
            <w:tcW w:w="1129" w:type="dxa"/>
          </w:tcPr>
          <w:p w14:paraId="37E15DC6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5BD7564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6F1520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885339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91A01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1ACE0A2D" w14:textId="77777777" w:rsidTr="00F41827">
        <w:tc>
          <w:tcPr>
            <w:tcW w:w="1129" w:type="dxa"/>
          </w:tcPr>
          <w:p w14:paraId="46A719EB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139A292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C28D2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65168D0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D2C62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</w:t>
            </w:r>
            <w:r w:rsidRPr="00537BDA">
              <w:t xml:space="preserve">» (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- физическое здание МО)</w:t>
            </w:r>
          </w:p>
        </w:tc>
      </w:tr>
      <w:tr w:rsidR="00BC53E1" w:rsidRPr="00537BDA" w14:paraId="6A4B321D" w14:textId="77777777" w:rsidTr="00F41827">
        <w:tc>
          <w:tcPr>
            <w:tcW w:w="1129" w:type="dxa"/>
          </w:tcPr>
          <w:p w14:paraId="6D692E58" w14:textId="77777777" w:rsidR="00BC53E1" w:rsidRPr="00537BDA" w:rsidRDefault="00BC53E1" w:rsidP="004E0F01">
            <w:pPr>
              <w:pStyle w:val="afff"/>
              <w:numPr>
                <w:ilvl w:val="1"/>
                <w:numId w:val="7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7723E98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37C351D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5B275E9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106413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ilding</w:t>
            </w:r>
            <w:r w:rsidRPr="00537BDA">
              <w:t>»</w:t>
            </w:r>
          </w:p>
        </w:tc>
      </w:tr>
      <w:tr w:rsidR="00BC53E1" w:rsidRPr="00537BDA" w14:paraId="685C01F5" w14:textId="77777777" w:rsidTr="00F41827">
        <w:tc>
          <w:tcPr>
            <w:tcW w:w="1129" w:type="dxa"/>
          </w:tcPr>
          <w:p w14:paraId="61CE6EBB" w14:textId="77777777" w:rsidR="00BC53E1" w:rsidRPr="00537BDA" w:rsidRDefault="00BC53E1" w:rsidP="004E0F01">
            <w:pPr>
              <w:pStyle w:val="afff"/>
              <w:numPr>
                <w:ilvl w:val="0"/>
                <w:numId w:val="7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477AE0D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50114B7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288CB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14E676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2CC3F377" w14:textId="77777777" w:rsidR="00BC53E1" w:rsidRPr="00537BDA" w:rsidRDefault="00BC53E1" w:rsidP="00BC53E1"/>
    <w:p w14:paraId="745FDF70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,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1D0BC945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537 \h  \* MERGEFORMAT </w:instrText>
      </w:r>
      <w:r w:rsidRPr="00537BDA">
        <w:fldChar w:fldCharType="separate"/>
      </w:r>
      <w:r w:rsidRPr="00537BDA">
        <w:t>Таблице 19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14:paraId="68352006" w14:textId="77777777" w:rsidR="00BC53E1" w:rsidRPr="00537BDA" w:rsidRDefault="00BC53E1" w:rsidP="00BC53E1">
      <w:pPr>
        <w:pStyle w:val="ad"/>
        <w:jc w:val="left"/>
      </w:pPr>
      <w:bookmarkStart w:id="128" w:name="_Ref48062537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19</w:t>
      </w:r>
      <w:r w:rsidRPr="00537BDA">
        <w:fldChar w:fldCharType="end"/>
      </w:r>
      <w:bookmarkEnd w:id="128"/>
      <w:r w:rsidRPr="00537BDA">
        <w:t xml:space="preserve"> - Параметры ресурса Location (описание кабинета МО)</w:t>
      </w:r>
    </w:p>
    <w:p w14:paraId="591A7CB7" w14:textId="77777777" w:rsidR="00BC53E1" w:rsidRPr="00537BDA" w:rsidRDefault="00BC53E1" w:rsidP="00BC53E1"/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3E583DA7" w14:textId="77777777" w:rsidTr="00F41827">
        <w:tc>
          <w:tcPr>
            <w:tcW w:w="988" w:type="dxa"/>
          </w:tcPr>
          <w:p w14:paraId="682F5FF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7C810DE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7E00015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140EC2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2B17EC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169F3A5" w14:textId="77777777" w:rsidTr="00F41827">
        <w:tc>
          <w:tcPr>
            <w:tcW w:w="988" w:type="dxa"/>
          </w:tcPr>
          <w:p w14:paraId="5A420875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24B53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ED733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0DE984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268598A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6E3E91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114C2A07" w14:textId="77777777" w:rsidTr="00F41827">
        <w:tc>
          <w:tcPr>
            <w:tcW w:w="988" w:type="dxa"/>
          </w:tcPr>
          <w:p w14:paraId="08B5080A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4022E4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418" w:type="dxa"/>
          </w:tcPr>
          <w:p w14:paraId="02B6B1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5CD65D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3C9D70F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0B178551" w14:textId="77777777" w:rsidTr="00F41827">
        <w:tc>
          <w:tcPr>
            <w:tcW w:w="988" w:type="dxa"/>
          </w:tcPr>
          <w:p w14:paraId="31F4FE46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126" w:type="dxa"/>
          </w:tcPr>
          <w:p w14:paraId="1ECB91F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418" w:type="dxa"/>
          </w:tcPr>
          <w:p w14:paraId="02AB254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AC1838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CE0E754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29ACFE6E" w14:textId="77777777" w:rsidTr="00F41827">
        <w:tc>
          <w:tcPr>
            <w:tcW w:w="988" w:type="dxa"/>
          </w:tcPr>
          <w:p w14:paraId="20623B6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126" w:type="dxa"/>
          </w:tcPr>
          <w:p w14:paraId="738CF8F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418" w:type="dxa"/>
          </w:tcPr>
          <w:p w14:paraId="0237F7D2" w14:textId="77777777" w:rsidR="00BC53E1" w:rsidRPr="00537BDA" w:rsidRDefault="00BC53E1" w:rsidP="00F41827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382AEF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62426F19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 xml:space="preserve">Возрастная категория граждан, запись на прием которым </w:t>
            </w:r>
            <w:r w:rsidRPr="00537BDA">
              <w:lastRenderedPageBreak/>
              <w:t>доступна в МО к данному медицинскому ресурсу</w:t>
            </w:r>
          </w:p>
        </w:tc>
      </w:tr>
      <w:tr w:rsidR="00BC53E1" w:rsidRPr="00537BDA" w14:paraId="200CF830" w14:textId="77777777" w:rsidTr="00F41827">
        <w:tc>
          <w:tcPr>
            <w:tcW w:w="988" w:type="dxa"/>
          </w:tcPr>
          <w:p w14:paraId="6CA98E7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lastRenderedPageBreak/>
              <w:t>2.2.1</w:t>
            </w:r>
          </w:p>
        </w:tc>
        <w:tc>
          <w:tcPr>
            <w:tcW w:w="2126" w:type="dxa"/>
          </w:tcPr>
          <w:p w14:paraId="3FCB302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418" w:type="dxa"/>
          </w:tcPr>
          <w:p w14:paraId="710399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321CAA8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0C63C88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3771CE18" w14:textId="77777777" w:rsidTr="00F41827">
        <w:tc>
          <w:tcPr>
            <w:tcW w:w="988" w:type="dxa"/>
          </w:tcPr>
          <w:p w14:paraId="2C9A078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126" w:type="dxa"/>
          </w:tcPr>
          <w:p w14:paraId="2C209C5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418" w:type="dxa"/>
          </w:tcPr>
          <w:p w14:paraId="7A199F1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3F878F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E45664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46AAA66F" w14:textId="77777777" w:rsidTr="00F41827">
        <w:tc>
          <w:tcPr>
            <w:tcW w:w="988" w:type="dxa"/>
          </w:tcPr>
          <w:p w14:paraId="23FC44D0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126" w:type="dxa"/>
          </w:tcPr>
          <w:p w14:paraId="1FE8AE1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418" w:type="dxa"/>
          </w:tcPr>
          <w:p w14:paraId="3C6B699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FBFB44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87303F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6F6D1424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1D818B50" w14:textId="77777777" w:rsidTr="00F41827">
        <w:tc>
          <w:tcPr>
            <w:tcW w:w="988" w:type="dxa"/>
          </w:tcPr>
          <w:p w14:paraId="1BBFC5D2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714C6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30D4C3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1030D2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3C0E75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 OID кабинета из справочника ФНСИ «ФРМО. Справочник отделений и кабинетов» 1.2.643.5.1.13.13.99.2.115</w:t>
            </w:r>
          </w:p>
          <w:p w14:paraId="11C1CD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ID кабинета из справочника ФНСИ «ФРМО. Справочник отделений и кабинетов» 1.2.643.5.1.13.13.99.2.115 заполняется только в рамках передачи данных о кабинете МО как о самостоятельном медицинском ресурсе</w:t>
            </w:r>
          </w:p>
          <w:p w14:paraId="52EE5D63" w14:textId="77777777" w:rsidR="00BC53E1" w:rsidRPr="00537BDA" w:rsidRDefault="00BC53E1" w:rsidP="00F41827">
            <w:pPr>
              <w:pStyle w:val="afff"/>
              <w:spacing w:after="0"/>
            </w:pPr>
          </w:p>
        </w:tc>
      </w:tr>
      <w:tr w:rsidR="00BC53E1" w:rsidRPr="00537BDA" w14:paraId="45C1794C" w14:textId="77777777" w:rsidTr="00F41827">
        <w:tc>
          <w:tcPr>
            <w:tcW w:w="988" w:type="dxa"/>
          </w:tcPr>
          <w:p w14:paraId="0DCA4891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44EA7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7880E9B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4929D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079EA1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6BB05A4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67835417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МО (1.2.643.5.1.13.2.7.100.5)</w:t>
            </w:r>
          </w:p>
          <w:p w14:paraId="343DE686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BC53E1" w:rsidRPr="00537BDA" w14:paraId="3F66B3D3" w14:textId="77777777" w:rsidTr="00F41827">
        <w:tc>
          <w:tcPr>
            <w:tcW w:w="988" w:type="dxa"/>
          </w:tcPr>
          <w:p w14:paraId="2A57318D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6E14B9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2C0A19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A804D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7298B0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для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1FC7647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F156FD3" w14:textId="77777777" w:rsidTr="00F41827">
        <w:tc>
          <w:tcPr>
            <w:tcW w:w="988" w:type="dxa"/>
          </w:tcPr>
          <w:p w14:paraId="620D8A21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C79041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099E694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D39A5D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79C8CF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кабинета.</w:t>
            </w:r>
          </w:p>
          <w:p w14:paraId="5BD8A1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Например: «Кабинет №5».</w:t>
            </w:r>
          </w:p>
          <w:p w14:paraId="20B3717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276B88D" w14:textId="77777777" w:rsidTr="00F41827">
        <w:tc>
          <w:tcPr>
            <w:tcW w:w="988" w:type="dxa"/>
          </w:tcPr>
          <w:p w14:paraId="146FB9F6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D3DD0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677C8E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06F55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3A3446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069F1093" w14:textId="77777777" w:rsidTr="00F41827">
        <w:tc>
          <w:tcPr>
            <w:tcW w:w="988" w:type="dxa"/>
          </w:tcPr>
          <w:p w14:paraId="1F92A369" w14:textId="77777777" w:rsidR="00BC53E1" w:rsidRPr="00537BDA" w:rsidRDefault="00BC53E1" w:rsidP="00F41827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793B0B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7F018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0FB124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AF7FC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12BF240D" w14:textId="77777777" w:rsidTr="00F41827">
        <w:tc>
          <w:tcPr>
            <w:tcW w:w="988" w:type="dxa"/>
          </w:tcPr>
          <w:p w14:paraId="1F4B88DB" w14:textId="77777777" w:rsidR="00BC53E1" w:rsidRPr="00537BDA" w:rsidRDefault="00BC53E1" w:rsidP="00F41827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FCE0EE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F1E897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218D448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38A80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</w:t>
            </w:r>
            <w:r w:rsidRPr="00537BDA">
              <w:t>».</w:t>
            </w:r>
          </w:p>
          <w:p w14:paraId="336DB4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– кабинет (комната)</w:t>
            </w:r>
          </w:p>
        </w:tc>
      </w:tr>
      <w:tr w:rsidR="00BC53E1" w:rsidRPr="00537BDA" w14:paraId="2F7BC40F" w14:textId="77777777" w:rsidTr="00F41827">
        <w:tc>
          <w:tcPr>
            <w:tcW w:w="988" w:type="dxa"/>
          </w:tcPr>
          <w:p w14:paraId="49D6C3F0" w14:textId="77777777" w:rsidR="00BC53E1" w:rsidRPr="00537BDA" w:rsidRDefault="00BC53E1" w:rsidP="00F41827">
            <w:pPr>
              <w:pStyle w:val="afff"/>
              <w:numPr>
                <w:ilvl w:val="1"/>
                <w:numId w:val="61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F27B76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41B32BB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11A070F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531A35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om</w:t>
            </w:r>
            <w:r w:rsidRPr="00537BDA">
              <w:t>»</w:t>
            </w:r>
          </w:p>
        </w:tc>
      </w:tr>
      <w:tr w:rsidR="00BC53E1" w:rsidRPr="00537BDA" w14:paraId="21AC210B" w14:textId="77777777" w:rsidTr="00F41827">
        <w:tc>
          <w:tcPr>
            <w:tcW w:w="988" w:type="dxa"/>
          </w:tcPr>
          <w:p w14:paraId="3A1D3B4E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E7900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5318983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945D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63CF458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626F610E" w14:textId="77777777" w:rsidTr="00F41827">
        <w:tc>
          <w:tcPr>
            <w:tcW w:w="988" w:type="dxa"/>
          </w:tcPr>
          <w:p w14:paraId="637C6F45" w14:textId="77777777" w:rsidR="00BC53E1" w:rsidRPr="00537BDA" w:rsidRDefault="00BC53E1" w:rsidP="00F41827">
            <w:pPr>
              <w:pStyle w:val="afff"/>
              <w:numPr>
                <w:ilvl w:val="0"/>
                <w:numId w:val="61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7C5A6D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349DB0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209027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Location</w:t>
            </w:r>
            <w:r w:rsidRPr="00537BDA">
              <w:t>)</w:t>
            </w:r>
          </w:p>
        </w:tc>
        <w:tc>
          <w:tcPr>
            <w:tcW w:w="3827" w:type="dxa"/>
          </w:tcPr>
          <w:p w14:paraId="55380D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65EB3D2F" w14:textId="77777777" w:rsidR="00BC53E1" w:rsidRPr="00537BDA" w:rsidRDefault="00BC53E1" w:rsidP="00BC53E1"/>
    <w:p w14:paraId="0C9731E2" w14:textId="77777777" w:rsidR="00BC53E1" w:rsidRPr="00537BDA" w:rsidRDefault="00BC53E1" w:rsidP="00BC53E1">
      <w:pPr>
        <w:pStyle w:val="affe"/>
      </w:pPr>
      <w:r w:rsidRPr="00537BDA">
        <w:t xml:space="preserve">Примеры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 приведены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1F615D9B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29" w:name="_Toc83985032"/>
      <w:bookmarkStart w:id="130" w:name="_Toc104280240"/>
      <w:r w:rsidRPr="00537BDA">
        <w:rPr>
          <w:lang w:val="en-US"/>
        </w:rPr>
        <w:t>Slot</w:t>
      </w:r>
      <w:bookmarkEnd w:id="129"/>
      <w:bookmarkEnd w:id="130"/>
    </w:p>
    <w:p w14:paraId="7550C71E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Slot</w:t>
      </w:r>
      <w:r w:rsidRPr="00537BDA"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36F3B28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622 \h  \* MERGEFORMAT </w:instrText>
      </w:r>
      <w:r w:rsidRPr="00537BDA">
        <w:fldChar w:fldCharType="separate"/>
      </w:r>
      <w:r w:rsidRPr="00537BDA">
        <w:t>Таблице 20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Slot</w:t>
      </w:r>
      <w:r w:rsidRPr="00537BDA">
        <w:t>. Параметры, которые не используются в информационном обмене, в таблице не указаны.</w:t>
      </w:r>
    </w:p>
    <w:p w14:paraId="3E13A1DB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131" w:name="_Ref4806262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0</w:t>
      </w:r>
      <w:r w:rsidRPr="00537BDA">
        <w:fldChar w:fldCharType="end"/>
      </w:r>
      <w:bookmarkEnd w:id="131"/>
      <w:r w:rsidRPr="00537BDA">
        <w:t xml:space="preserve"> - Параметры ресурса </w:t>
      </w:r>
      <w:r w:rsidRPr="00537BDA"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720400C2" w14:textId="77777777" w:rsidTr="00F41827">
        <w:tc>
          <w:tcPr>
            <w:tcW w:w="704" w:type="dxa"/>
          </w:tcPr>
          <w:p w14:paraId="123521B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B5BCE3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C03C2B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750D38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2D0742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0D1BEE6C" w14:textId="77777777" w:rsidTr="00F41827">
        <w:tc>
          <w:tcPr>
            <w:tcW w:w="704" w:type="dxa"/>
          </w:tcPr>
          <w:p w14:paraId="1E9E0C76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050D99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28B958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987882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F7FBD2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lot.</w:t>
            </w:r>
          </w:p>
          <w:p w14:paraId="328756D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19BFD8E" w14:textId="77777777" w:rsidTr="00F41827">
        <w:tc>
          <w:tcPr>
            <w:tcW w:w="704" w:type="dxa"/>
          </w:tcPr>
          <w:p w14:paraId="03965711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996D2A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A1B782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ADE42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BB173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талона в МИС МО</w:t>
            </w:r>
          </w:p>
        </w:tc>
      </w:tr>
      <w:tr w:rsidR="00BC53E1" w:rsidRPr="00537BDA" w14:paraId="585D857C" w14:textId="77777777" w:rsidTr="00F41827">
        <w:tc>
          <w:tcPr>
            <w:tcW w:w="704" w:type="dxa"/>
          </w:tcPr>
          <w:p w14:paraId="385B0E9F" w14:textId="77777777" w:rsidR="00BC53E1" w:rsidRPr="00537BDA" w:rsidRDefault="00BC53E1" w:rsidP="00F41827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84CC2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53BC5F5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CA223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7328C9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EC14A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295D481A" w14:textId="77777777" w:rsidTr="00F41827">
        <w:tc>
          <w:tcPr>
            <w:tcW w:w="704" w:type="dxa"/>
          </w:tcPr>
          <w:p w14:paraId="16D6C8E1" w14:textId="77777777" w:rsidR="00BC53E1" w:rsidRPr="00537BDA" w:rsidRDefault="00BC53E1" w:rsidP="00F41827">
            <w:pPr>
              <w:pStyle w:val="afff"/>
              <w:numPr>
                <w:ilvl w:val="1"/>
                <w:numId w:val="6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8E529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1A7A6FF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626EB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E20404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талона в МИС МО.</w:t>
            </w:r>
          </w:p>
          <w:p w14:paraId="364FAAE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5C933390" w14:textId="77777777" w:rsidTr="00F41827">
        <w:tc>
          <w:tcPr>
            <w:tcW w:w="704" w:type="dxa"/>
          </w:tcPr>
          <w:p w14:paraId="7AA3C68A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80485B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608A48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3FABF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358C25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  <w:tr w:rsidR="00BC53E1" w:rsidRPr="00537BDA" w14:paraId="435A8ABE" w14:textId="77777777" w:rsidTr="00F41827">
        <w:tc>
          <w:tcPr>
            <w:tcW w:w="704" w:type="dxa"/>
          </w:tcPr>
          <w:p w14:paraId="162E1274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08698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468C8E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94CFCA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985214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sy</w:t>
            </w:r>
            <w:r w:rsidRPr="00537BDA">
              <w:t>»</w:t>
            </w:r>
          </w:p>
        </w:tc>
      </w:tr>
      <w:tr w:rsidR="00BC53E1" w:rsidRPr="00537BDA" w14:paraId="6FE40359" w14:textId="77777777" w:rsidTr="00F41827">
        <w:tc>
          <w:tcPr>
            <w:tcW w:w="704" w:type="dxa"/>
          </w:tcPr>
          <w:p w14:paraId="03896EB9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A695E9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475D8C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ADE7B4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742CA5D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79849CB4" w14:textId="77777777" w:rsidTr="00F41827">
        <w:tc>
          <w:tcPr>
            <w:tcW w:w="704" w:type="dxa"/>
          </w:tcPr>
          <w:p w14:paraId="1961551C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60ADCA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29C0B9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1AAAF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6C0AE87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735A390C" w14:textId="77777777" w:rsidTr="00F41827">
        <w:tc>
          <w:tcPr>
            <w:tcW w:w="704" w:type="dxa"/>
          </w:tcPr>
          <w:p w14:paraId="6F7C9B40" w14:textId="77777777" w:rsidR="00BC53E1" w:rsidRPr="00537BDA" w:rsidRDefault="00BC53E1" w:rsidP="00F41827">
            <w:pPr>
              <w:pStyle w:val="afff"/>
              <w:numPr>
                <w:ilvl w:val="0"/>
                <w:numId w:val="6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A5CDBD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7769944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286945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699648F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алона в очереди.</w:t>
            </w:r>
          </w:p>
          <w:p w14:paraId="4579F93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674B768C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Slo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550FB5FF" w14:textId="77777777" w:rsidR="00BC53E1" w:rsidRPr="00537BDA" w:rsidRDefault="00BC53E1" w:rsidP="00BC53E1">
      <w:pPr>
        <w:pStyle w:val="afff3"/>
      </w:pPr>
    </w:p>
    <w:p w14:paraId="56C5C902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32" w:name="_Toc83985033"/>
      <w:bookmarkStart w:id="133" w:name="_Toc104280241"/>
      <w:r w:rsidRPr="00537BDA">
        <w:t>Appointment</w:t>
      </w:r>
      <w:bookmarkEnd w:id="132"/>
      <w:bookmarkEnd w:id="133"/>
    </w:p>
    <w:p w14:paraId="7CBD359A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Appointment</w:t>
      </w:r>
      <w:r w:rsidRPr="00537BDA">
        <w:t xml:space="preserve"> 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14:paraId="01BE5A06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2770 \h  \* MERGEFORMAT </w:instrText>
      </w:r>
      <w:r w:rsidRPr="00537BDA">
        <w:fldChar w:fldCharType="separate"/>
      </w:r>
      <w:r w:rsidRPr="00537BDA">
        <w:t>Таблице 21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Appointment</w:t>
      </w:r>
      <w:r w:rsidRPr="00537BDA">
        <w:t>. Параметры, которые не используются в информационном обмене, в таблице не указаны.</w:t>
      </w:r>
    </w:p>
    <w:p w14:paraId="7E903C11" w14:textId="77777777" w:rsidR="00BC53E1" w:rsidRPr="00537BDA" w:rsidRDefault="00BC53E1" w:rsidP="00BC53E1">
      <w:pPr>
        <w:pStyle w:val="ad"/>
        <w:jc w:val="left"/>
      </w:pPr>
      <w:bookmarkStart w:id="134" w:name="_Ref48062770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1</w:t>
      </w:r>
      <w:r w:rsidRPr="00537BDA">
        <w:fldChar w:fldCharType="end"/>
      </w:r>
      <w:bookmarkEnd w:id="134"/>
      <w:r w:rsidRPr="00537BDA">
        <w:t xml:space="preserve"> - Параметры ресурса Appointmen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6F9E3960" w14:textId="77777777" w:rsidTr="00F41827">
        <w:tc>
          <w:tcPr>
            <w:tcW w:w="704" w:type="dxa"/>
          </w:tcPr>
          <w:p w14:paraId="7E5D589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E1D099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B0623F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59DF44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7B1EB5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17015B6" w14:textId="77777777" w:rsidTr="00F41827">
        <w:tc>
          <w:tcPr>
            <w:tcW w:w="704" w:type="dxa"/>
          </w:tcPr>
          <w:p w14:paraId="240C10BD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DEAD5A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5148F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0C50A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21DE1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Appointment.</w:t>
            </w:r>
          </w:p>
          <w:p w14:paraId="5F502A3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3237E12B" w14:textId="77777777" w:rsidTr="00F41827">
        <w:tc>
          <w:tcPr>
            <w:tcW w:w="704" w:type="dxa"/>
          </w:tcPr>
          <w:p w14:paraId="63FDB484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031E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DA844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B5466B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1FF5C2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Appointment в МИС МО</w:t>
            </w:r>
          </w:p>
        </w:tc>
      </w:tr>
      <w:tr w:rsidR="00BC53E1" w:rsidRPr="00537BDA" w14:paraId="147B6937" w14:textId="77777777" w:rsidTr="00F41827">
        <w:tc>
          <w:tcPr>
            <w:tcW w:w="704" w:type="dxa"/>
          </w:tcPr>
          <w:p w14:paraId="24C60A2F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C8185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6FEDD30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1C4CA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459C0A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0E4F54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2E6A228A" w14:textId="77777777" w:rsidTr="00F41827">
        <w:tc>
          <w:tcPr>
            <w:tcW w:w="704" w:type="dxa"/>
          </w:tcPr>
          <w:p w14:paraId="5D802285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B923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348E28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CA684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B3729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Appointment в МИС МО.</w:t>
            </w:r>
          </w:p>
          <w:p w14:paraId="7E44BF4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7EDA46F5" w14:textId="77777777" w:rsidTr="00F41827">
        <w:tc>
          <w:tcPr>
            <w:tcW w:w="704" w:type="dxa"/>
          </w:tcPr>
          <w:p w14:paraId="38BBE0C6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AAAE13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288E302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D92A3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33584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татус записи на приём.</w:t>
            </w:r>
          </w:p>
          <w:p w14:paraId="2718D61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ooked</w:t>
            </w:r>
            <w:r w:rsidRPr="00537BDA">
              <w:t>» (Запись оформлена)</w:t>
            </w:r>
          </w:p>
        </w:tc>
      </w:tr>
      <w:tr w:rsidR="00BC53E1" w:rsidRPr="00537BDA" w14:paraId="4CBE3BC3" w14:textId="77777777" w:rsidTr="00F41827">
        <w:tc>
          <w:tcPr>
            <w:tcW w:w="704" w:type="dxa"/>
          </w:tcPr>
          <w:p w14:paraId="16E128F5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6ECED8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erviceType</w:t>
            </w:r>
          </w:p>
        </w:tc>
        <w:tc>
          <w:tcPr>
            <w:tcW w:w="1418" w:type="dxa"/>
          </w:tcPr>
          <w:p w14:paraId="5A6172E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78171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6BF262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нформация об услугах, на которые произведена запись (по справочнику «Номенклатура медицинских услуг» </w:t>
            </w:r>
            <w:hyperlink r:id="rId33" w:anchor="!/refbook/1.2.643.5.1.13.13.11.1070" w:history="1">
              <w:r w:rsidRPr="00537BDA">
                <w:t>1.2.643.5.1.13.13.11.1070</w:t>
              </w:r>
            </w:hyperlink>
            <w:r w:rsidRPr="00537BDA">
              <w:t>)</w:t>
            </w:r>
          </w:p>
        </w:tc>
      </w:tr>
      <w:tr w:rsidR="00BC53E1" w:rsidRPr="00537BDA" w14:paraId="6F753AD3" w14:textId="77777777" w:rsidTr="00F41827">
        <w:tc>
          <w:tcPr>
            <w:tcW w:w="704" w:type="dxa"/>
          </w:tcPr>
          <w:p w14:paraId="39078520" w14:textId="77777777" w:rsidR="00BC53E1" w:rsidRPr="00537BDA" w:rsidRDefault="00BC53E1" w:rsidP="00F41827">
            <w:pPr>
              <w:pStyle w:val="afff"/>
              <w:numPr>
                <w:ilvl w:val="1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08AFBE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EEFDB7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72C31D6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24BC2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urn:oid:1.2.643.5.1.13.13.11.1070»</w:t>
            </w:r>
          </w:p>
        </w:tc>
      </w:tr>
      <w:tr w:rsidR="00BC53E1" w:rsidRPr="00537BDA" w14:paraId="103F66E8" w14:textId="77777777" w:rsidTr="00F41827">
        <w:tc>
          <w:tcPr>
            <w:tcW w:w="704" w:type="dxa"/>
          </w:tcPr>
          <w:p w14:paraId="7F5EA949" w14:textId="77777777" w:rsidR="00BC53E1" w:rsidRPr="00537BDA" w:rsidRDefault="00BC53E1" w:rsidP="00F41827">
            <w:pPr>
              <w:pStyle w:val="afff"/>
              <w:numPr>
                <w:ilvl w:val="1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D91407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86210A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6526D72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E17C0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Указывается код из справочника «Номенклатура медицинских услуг» </w:t>
            </w:r>
            <w:hyperlink r:id="rId34" w:anchor="!/refbook/1.2.643.5.1.13.13.11.1070" w:history="1">
              <w:r w:rsidRPr="00537BDA">
                <w:t>1.2.643.5.1.13.13.11.1070</w:t>
              </w:r>
            </w:hyperlink>
          </w:p>
        </w:tc>
      </w:tr>
      <w:tr w:rsidR="00BC53E1" w:rsidRPr="00537BDA" w14:paraId="70C7B02A" w14:textId="77777777" w:rsidTr="00F41827">
        <w:tc>
          <w:tcPr>
            <w:tcW w:w="704" w:type="dxa"/>
          </w:tcPr>
          <w:p w14:paraId="6B5B854E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115F5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upportingInformation</w:t>
            </w:r>
          </w:p>
        </w:tc>
        <w:tc>
          <w:tcPr>
            <w:tcW w:w="1418" w:type="dxa"/>
          </w:tcPr>
          <w:p w14:paraId="328850D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29287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3A5883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данные по участнику информационного взаимодействия, осуществившего запись на приём</w:t>
            </w:r>
          </w:p>
        </w:tc>
      </w:tr>
      <w:tr w:rsidR="00BC53E1" w:rsidRPr="00537BDA" w14:paraId="3C99DDDB" w14:textId="77777777" w:rsidTr="00F41827">
        <w:tc>
          <w:tcPr>
            <w:tcW w:w="704" w:type="dxa"/>
          </w:tcPr>
          <w:p w14:paraId="37BE3744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5AF6D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art</w:t>
            </w:r>
          </w:p>
        </w:tc>
        <w:tc>
          <w:tcPr>
            <w:tcW w:w="1418" w:type="dxa"/>
          </w:tcPr>
          <w:p w14:paraId="17BD108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B2F737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766C87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4A723FF5" w14:textId="77777777" w:rsidTr="00F41827">
        <w:tc>
          <w:tcPr>
            <w:tcW w:w="704" w:type="dxa"/>
          </w:tcPr>
          <w:p w14:paraId="75E0F119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18E446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end</w:t>
            </w:r>
          </w:p>
        </w:tc>
        <w:tc>
          <w:tcPr>
            <w:tcW w:w="1418" w:type="dxa"/>
          </w:tcPr>
          <w:p w14:paraId="59E38B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97BA86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7F8AF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1069F716" w14:textId="77777777" w:rsidTr="00F41827">
        <w:tc>
          <w:tcPr>
            <w:tcW w:w="704" w:type="dxa"/>
          </w:tcPr>
          <w:p w14:paraId="1C0C6E27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3EA80F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1418" w:type="dxa"/>
          </w:tcPr>
          <w:p w14:paraId="766289C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D4C6F6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lot</w:t>
            </w:r>
            <w:r w:rsidRPr="00537BDA">
              <w:t>)</w:t>
            </w:r>
          </w:p>
        </w:tc>
        <w:tc>
          <w:tcPr>
            <w:tcW w:w="3827" w:type="dxa"/>
          </w:tcPr>
          <w:p w14:paraId="385ADA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Slot (талон)</w:t>
            </w:r>
          </w:p>
        </w:tc>
      </w:tr>
      <w:tr w:rsidR="00BC53E1" w:rsidRPr="00537BDA" w14:paraId="3D0BF575" w14:textId="77777777" w:rsidTr="00F41827">
        <w:tc>
          <w:tcPr>
            <w:tcW w:w="704" w:type="dxa"/>
          </w:tcPr>
          <w:p w14:paraId="4C38CC9A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A0DFFF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4621A6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402710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3CB669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осуществления записи на прием</w:t>
            </w:r>
          </w:p>
        </w:tc>
      </w:tr>
      <w:tr w:rsidR="00BC53E1" w:rsidRPr="00537BDA" w14:paraId="6C003BD6" w14:textId="77777777" w:rsidTr="00F41827">
        <w:tc>
          <w:tcPr>
            <w:tcW w:w="704" w:type="dxa"/>
          </w:tcPr>
          <w:p w14:paraId="0ED46359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4F3F8A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basedOn</w:t>
            </w:r>
          </w:p>
        </w:tc>
        <w:tc>
          <w:tcPr>
            <w:tcW w:w="1418" w:type="dxa"/>
          </w:tcPr>
          <w:p w14:paraId="1E9684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F77EC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ServiceRequest)</w:t>
            </w:r>
          </w:p>
        </w:tc>
        <w:tc>
          <w:tcPr>
            <w:tcW w:w="3827" w:type="dxa"/>
          </w:tcPr>
          <w:p w14:paraId="06B1D1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направления.</w:t>
            </w:r>
          </w:p>
          <w:p w14:paraId="6EC08D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15F98F6" w14:textId="77777777" w:rsidTr="00F41827">
        <w:tc>
          <w:tcPr>
            <w:tcW w:w="704" w:type="dxa"/>
          </w:tcPr>
          <w:p w14:paraId="60047BB3" w14:textId="77777777" w:rsidR="00BC53E1" w:rsidRPr="00537BDA" w:rsidRDefault="00BC53E1" w:rsidP="00F41827">
            <w:pPr>
              <w:pStyle w:val="afff"/>
              <w:numPr>
                <w:ilvl w:val="0"/>
                <w:numId w:val="4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70A5EB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ticipant</w:t>
            </w:r>
          </w:p>
        </w:tc>
        <w:tc>
          <w:tcPr>
            <w:tcW w:w="1418" w:type="dxa"/>
          </w:tcPr>
          <w:p w14:paraId="53E060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61DF4C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4E745EA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участниках оказания услуги (пациент и кабинет/медицинский ресурс)</w:t>
            </w:r>
          </w:p>
        </w:tc>
      </w:tr>
      <w:tr w:rsidR="00BC53E1" w:rsidRPr="00537BDA" w14:paraId="604D4691" w14:textId="77777777" w:rsidTr="00F41827">
        <w:tc>
          <w:tcPr>
            <w:tcW w:w="704" w:type="dxa"/>
          </w:tcPr>
          <w:p w14:paraId="2B7BF7F9" w14:textId="77777777" w:rsidR="00BC53E1" w:rsidRPr="00537BDA" w:rsidRDefault="00BC53E1" w:rsidP="00F41827">
            <w:pPr>
              <w:pStyle w:val="afff"/>
              <w:numPr>
                <w:ilvl w:val="1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DE4E6C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actor.reference</w:t>
            </w:r>
          </w:p>
        </w:tc>
        <w:tc>
          <w:tcPr>
            <w:tcW w:w="1418" w:type="dxa"/>
          </w:tcPr>
          <w:p w14:paraId="6176E3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909F75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Reference(Patien</w:t>
            </w:r>
            <w:r w:rsidRPr="00537BDA">
              <w:rPr>
                <w:lang w:val="en-US"/>
              </w:rPr>
              <w:t>t</w:t>
            </w:r>
            <w:r w:rsidRPr="00537BDA">
              <w:t>, Location, PractitionerRole)</w:t>
            </w:r>
          </w:p>
        </w:tc>
        <w:tc>
          <w:tcPr>
            <w:tcW w:w="3827" w:type="dxa"/>
          </w:tcPr>
          <w:p w14:paraId="7E635A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Patient</w:t>
            </w:r>
            <w:r w:rsidRPr="00537BDA">
              <w:t xml:space="preserve"> (пациент);</w:t>
            </w:r>
          </w:p>
          <w:p w14:paraId="4485E9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(кабинет как мед ресурс) или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 (мед работник как мед ресурс)</w:t>
            </w:r>
          </w:p>
        </w:tc>
      </w:tr>
      <w:tr w:rsidR="00BC53E1" w:rsidRPr="00537BDA" w14:paraId="637BF5D5" w14:textId="77777777" w:rsidTr="00F41827">
        <w:tc>
          <w:tcPr>
            <w:tcW w:w="704" w:type="dxa"/>
          </w:tcPr>
          <w:p w14:paraId="0F990FA1" w14:textId="77777777" w:rsidR="00BC53E1" w:rsidRPr="00537BDA" w:rsidRDefault="00BC53E1" w:rsidP="00F41827">
            <w:pPr>
              <w:pStyle w:val="afff"/>
              <w:numPr>
                <w:ilvl w:val="1"/>
                <w:numId w:val="4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DF95CF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62715D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2183BA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6B5B20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татус участника. Указывается значение «accepted»</w:t>
            </w:r>
          </w:p>
        </w:tc>
      </w:tr>
    </w:tbl>
    <w:p w14:paraId="2592E22B" w14:textId="77777777" w:rsidR="00BC53E1" w:rsidRPr="00537BDA" w:rsidRDefault="00BC53E1" w:rsidP="00BC53E1"/>
    <w:p w14:paraId="0EFB53C8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Appointmen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5AC9D00F" w14:textId="77777777" w:rsidR="00BC53E1" w:rsidRPr="00537BDA" w:rsidRDefault="00BC53E1" w:rsidP="00BC53E1">
      <w:pPr>
        <w:pStyle w:val="afff3"/>
      </w:pPr>
    </w:p>
    <w:p w14:paraId="0B3FB654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35" w:name="_Toc83985034"/>
      <w:bookmarkStart w:id="136" w:name="_Toc104280242"/>
      <w:r w:rsidRPr="00537BDA">
        <w:t>Organization</w:t>
      </w:r>
      <w:bookmarkEnd w:id="135"/>
      <w:bookmarkEnd w:id="136"/>
    </w:p>
    <w:p w14:paraId="2642770E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Organization</w:t>
      </w:r>
      <w:r w:rsidRPr="00537BDA">
        <w:t xml:space="preserve"> предназначен для передачи данных об участнике информационного обмена, осуществившего запись на приём.</w:t>
      </w:r>
    </w:p>
    <w:p w14:paraId="5EDE12F3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4042 \h  \* MERGEFORMAT </w:instrText>
      </w:r>
      <w:r w:rsidRPr="00537BDA">
        <w:fldChar w:fldCharType="separate"/>
      </w:r>
      <w:r w:rsidRPr="00537BDA">
        <w:t>Таблице 22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Organization</w:t>
      </w:r>
      <w:r w:rsidRPr="00537BDA">
        <w:t>. Параметры, которые не используются в информационном обмене, в таблице не указаны.</w:t>
      </w:r>
    </w:p>
    <w:p w14:paraId="0889DD55" w14:textId="77777777" w:rsidR="00BC53E1" w:rsidRPr="00537BDA" w:rsidRDefault="00BC53E1" w:rsidP="00BC53E1">
      <w:pPr>
        <w:pStyle w:val="ad"/>
        <w:jc w:val="left"/>
      </w:pPr>
      <w:bookmarkStart w:id="137" w:name="_Ref4806404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2</w:t>
      </w:r>
      <w:r w:rsidRPr="00537BDA">
        <w:fldChar w:fldCharType="end"/>
      </w:r>
      <w:bookmarkEnd w:id="137"/>
      <w:r w:rsidRPr="00537BDA">
        <w:t xml:space="preserve"> - Параметры ресурса Organization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0FCAE89C" w14:textId="77777777" w:rsidTr="00F41827">
        <w:tc>
          <w:tcPr>
            <w:tcW w:w="704" w:type="dxa"/>
          </w:tcPr>
          <w:p w14:paraId="2BFCAC5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76B803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2234B5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F0E6F1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7C8DCC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1BE574FB" w14:textId="77777777" w:rsidTr="00F41827">
        <w:tc>
          <w:tcPr>
            <w:tcW w:w="704" w:type="dxa"/>
          </w:tcPr>
          <w:p w14:paraId="764A5720" w14:textId="77777777" w:rsidR="00BC53E1" w:rsidRPr="00537BDA" w:rsidRDefault="00BC53E1" w:rsidP="00F41827">
            <w:pPr>
              <w:pStyle w:val="afff"/>
              <w:numPr>
                <w:ilvl w:val="0"/>
                <w:numId w:val="4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CFD582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E2B3E1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BFA9A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80ADF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Organization.</w:t>
            </w:r>
          </w:p>
          <w:p w14:paraId="543BF9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D4742D0" w14:textId="77777777" w:rsidTr="00F41827">
        <w:tc>
          <w:tcPr>
            <w:tcW w:w="704" w:type="dxa"/>
          </w:tcPr>
          <w:p w14:paraId="4CC57795" w14:textId="77777777" w:rsidR="00BC53E1" w:rsidRPr="00537BDA" w:rsidRDefault="00BC53E1" w:rsidP="00F41827">
            <w:pPr>
              <w:pStyle w:val="afff"/>
              <w:numPr>
                <w:ilvl w:val="0"/>
                <w:numId w:val="4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E8964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07CF0C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D17C2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3995B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частник информационного взаимодействия, осуществивший запись</w:t>
            </w:r>
          </w:p>
        </w:tc>
      </w:tr>
      <w:tr w:rsidR="00BC53E1" w:rsidRPr="00537BDA" w14:paraId="50E27BB8" w14:textId="77777777" w:rsidTr="00F41827">
        <w:tc>
          <w:tcPr>
            <w:tcW w:w="704" w:type="dxa"/>
          </w:tcPr>
          <w:p w14:paraId="21DB02C7" w14:textId="77777777" w:rsidR="00BC53E1" w:rsidRPr="00537BDA" w:rsidRDefault="00BC53E1" w:rsidP="00F41827">
            <w:pPr>
              <w:pStyle w:val="afff"/>
              <w:numPr>
                <w:ilvl w:val="0"/>
                <w:numId w:val="4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A063E4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0C8FBCD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14BC9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53871E6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01A5CE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2.69.1.2.113» (код для СЗПВ)</w:t>
            </w:r>
          </w:p>
        </w:tc>
      </w:tr>
      <w:tr w:rsidR="00BC53E1" w:rsidRPr="00537BDA" w14:paraId="6C9CD853" w14:textId="77777777" w:rsidTr="00F41827">
        <w:tc>
          <w:tcPr>
            <w:tcW w:w="704" w:type="dxa"/>
          </w:tcPr>
          <w:p w14:paraId="1BB11B9D" w14:textId="77777777" w:rsidR="00BC53E1" w:rsidRPr="00537BDA" w:rsidRDefault="00BC53E1" w:rsidP="00F41827">
            <w:pPr>
              <w:pStyle w:val="afff"/>
              <w:numPr>
                <w:ilvl w:val="0"/>
                <w:numId w:val="4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47D05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7B55DE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84977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56D49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Указывается публичный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481BF23" w14:textId="77777777" w:rsidTr="00F41827">
        <w:tc>
          <w:tcPr>
            <w:tcW w:w="704" w:type="dxa"/>
          </w:tcPr>
          <w:p w14:paraId="5823E2F5" w14:textId="77777777" w:rsidR="00BC53E1" w:rsidRPr="00537BDA" w:rsidRDefault="00BC53E1" w:rsidP="00F41827">
            <w:pPr>
              <w:pStyle w:val="afff"/>
              <w:numPr>
                <w:ilvl w:val="0"/>
                <w:numId w:val="4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3C6C61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type</w:t>
            </w:r>
          </w:p>
        </w:tc>
        <w:tc>
          <w:tcPr>
            <w:tcW w:w="1418" w:type="dxa"/>
          </w:tcPr>
          <w:p w14:paraId="2BAB43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438B8D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6F171B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сточник записи</w:t>
            </w:r>
          </w:p>
        </w:tc>
      </w:tr>
      <w:tr w:rsidR="00BC53E1" w:rsidRPr="00537BDA" w14:paraId="7BAD022A" w14:textId="77777777" w:rsidTr="00F41827">
        <w:tc>
          <w:tcPr>
            <w:tcW w:w="704" w:type="dxa"/>
          </w:tcPr>
          <w:p w14:paraId="608E8166" w14:textId="77777777" w:rsidR="00BC53E1" w:rsidRPr="00537BDA" w:rsidRDefault="00BC53E1" w:rsidP="00F41827">
            <w:pPr>
              <w:pStyle w:val="afff"/>
              <w:numPr>
                <w:ilvl w:val="1"/>
                <w:numId w:val="47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606FE2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6551A8D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8C7053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61EEE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urn:oid:1.2.643.2.69.1.1.1.115»</w:t>
            </w:r>
          </w:p>
        </w:tc>
      </w:tr>
      <w:tr w:rsidR="00BC53E1" w:rsidRPr="00537BDA" w14:paraId="6E6756DC" w14:textId="77777777" w:rsidTr="00F41827">
        <w:tc>
          <w:tcPr>
            <w:tcW w:w="704" w:type="dxa"/>
          </w:tcPr>
          <w:p w14:paraId="37390529" w14:textId="77777777" w:rsidR="00BC53E1" w:rsidRPr="00537BDA" w:rsidRDefault="00BC53E1" w:rsidP="00F41827">
            <w:pPr>
              <w:pStyle w:val="afff"/>
              <w:numPr>
                <w:ilvl w:val="1"/>
                <w:numId w:val="47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187D22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2952CD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FE5AFF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99D30D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из справочника «Источники записи»</w:t>
            </w:r>
          </w:p>
        </w:tc>
      </w:tr>
    </w:tbl>
    <w:p w14:paraId="0D7C1CF4" w14:textId="77777777" w:rsidR="00BC53E1" w:rsidRPr="00537BDA" w:rsidRDefault="00BC53E1" w:rsidP="00BC53E1"/>
    <w:p w14:paraId="6D6F66D3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Organization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064809 \n \h  \* MERGEFORMAT </w:instrText>
      </w:r>
      <w:r w:rsidRPr="00537BDA">
        <w:fldChar w:fldCharType="separate"/>
      </w:r>
      <w:r w:rsidRPr="00537BDA">
        <w:t>4.5.3</w:t>
      </w:r>
      <w:r w:rsidRPr="00537BDA">
        <w:fldChar w:fldCharType="end"/>
      </w:r>
      <w:r w:rsidRPr="00537BDA">
        <w:t>.</w:t>
      </w:r>
    </w:p>
    <w:p w14:paraId="65C8909B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138" w:name="_Toc83985035"/>
      <w:bookmarkStart w:id="139" w:name="_Toc104280243"/>
      <w:r w:rsidRPr="00537BDA">
        <w:t>Описание выходных данных</w:t>
      </w:r>
      <w:bookmarkEnd w:id="138"/>
      <w:bookmarkEnd w:id="139"/>
    </w:p>
    <w:p w14:paraId="5A607023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064623 \h  \* MERGEFORMAT </w:instrText>
      </w:r>
      <w:r w:rsidRPr="00537BDA">
        <w:fldChar w:fldCharType="separate"/>
      </w:r>
      <w:r w:rsidRPr="00537BDA">
        <w:t>Таблице 23</w:t>
      </w:r>
      <w:r w:rsidRPr="00537BDA">
        <w:fldChar w:fldCharType="end"/>
      </w:r>
      <w:r w:rsidRPr="00537BDA">
        <w:t xml:space="preserve"> представлено описание выходных данных метода $notify.</w:t>
      </w:r>
    </w:p>
    <w:p w14:paraId="40BAC2C9" w14:textId="77777777" w:rsidR="00BC53E1" w:rsidRPr="00537BDA" w:rsidRDefault="00BC53E1" w:rsidP="00BC53E1">
      <w:pPr>
        <w:pStyle w:val="ad"/>
        <w:jc w:val="left"/>
      </w:pPr>
      <w:bookmarkStart w:id="140" w:name="_Ref48064623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3</w:t>
      </w:r>
      <w:r w:rsidRPr="00537BDA">
        <w:fldChar w:fldCharType="end"/>
      </w:r>
      <w:bookmarkEnd w:id="140"/>
      <w:r w:rsidRPr="00537BDA">
        <w:t xml:space="preserve"> – Описание выходных данных метода $notify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BC53E1" w:rsidRPr="00537BDA" w14:paraId="0D51C8D3" w14:textId="77777777" w:rsidTr="00F41827">
        <w:tc>
          <w:tcPr>
            <w:tcW w:w="1975" w:type="dxa"/>
          </w:tcPr>
          <w:p w14:paraId="57CF6B3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ы</w:t>
            </w:r>
          </w:p>
        </w:tc>
        <w:tc>
          <w:tcPr>
            <w:tcW w:w="1985" w:type="dxa"/>
          </w:tcPr>
          <w:p w14:paraId="4B5100C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997" w:type="dxa"/>
          </w:tcPr>
          <w:p w14:paraId="7D97F6C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4394" w:type="dxa"/>
          </w:tcPr>
          <w:p w14:paraId="49E2653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1249176C" w14:textId="77777777" w:rsidTr="00F41827">
        <w:tc>
          <w:tcPr>
            <w:tcW w:w="1975" w:type="dxa"/>
          </w:tcPr>
          <w:p w14:paraId="1591F1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notificationId</w:t>
            </w:r>
          </w:p>
        </w:tc>
        <w:tc>
          <w:tcPr>
            <w:tcW w:w="1985" w:type="dxa"/>
          </w:tcPr>
          <w:p w14:paraId="1AFC43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997" w:type="dxa"/>
          </w:tcPr>
          <w:p w14:paraId="5AC037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4394" w:type="dxa"/>
          </w:tcPr>
          <w:p w14:paraId="1B25C0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уведомления о записи</w:t>
            </w:r>
          </w:p>
        </w:tc>
      </w:tr>
    </w:tbl>
    <w:p w14:paraId="191444C2" w14:textId="77777777" w:rsidR="00BC53E1" w:rsidRPr="00537BDA" w:rsidRDefault="00BC53E1" w:rsidP="00BC53E1">
      <w:pPr>
        <w:pStyle w:val="afff3"/>
      </w:pPr>
    </w:p>
    <w:p w14:paraId="399E74A2" w14:textId="77777777" w:rsidR="00BC53E1" w:rsidRPr="00537BDA" w:rsidRDefault="00BC53E1" w:rsidP="00F41827">
      <w:pPr>
        <w:pStyle w:val="31"/>
      </w:pPr>
      <w:bookmarkStart w:id="141" w:name="_Ref48064809"/>
      <w:bookmarkStart w:id="142" w:name="_Toc83985036"/>
      <w:bookmarkStart w:id="143" w:name="_Toc104280244"/>
      <w:r w:rsidRPr="00537BDA">
        <w:lastRenderedPageBreak/>
        <w:t>Запрос</w:t>
      </w:r>
      <w:bookmarkEnd w:id="141"/>
      <w:bookmarkEnd w:id="142"/>
      <w:bookmarkEnd w:id="143"/>
    </w:p>
    <w:p w14:paraId="0EED407F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запроса по уведомлению о факте записи на приём по направлению (медицинский работник как медицинский ресурс):</w:t>
      </w:r>
    </w:p>
    <w:p w14:paraId="3ED0133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4F7DFEF8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2FAB4FB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  <w:r w:rsidRPr="00537BDA">
        <w:rPr>
          <w:rFonts w:ascii="Courier New" w:hAnsi="Courier New" w:cs="Courier New"/>
          <w:sz w:val="20"/>
          <w:lang w:val="en-US"/>
        </w:rPr>
        <w:t>POST</w:t>
      </w:r>
      <w:r w:rsidRPr="00537BDA">
        <w:rPr>
          <w:rFonts w:ascii="Courier New" w:hAnsi="Courier New" w:cs="Courier New"/>
          <w:sz w:val="20"/>
        </w:rPr>
        <w:t xml:space="preserve"> </w:t>
      </w:r>
      <w:r w:rsidRPr="00537BDA">
        <w:rPr>
          <w:rFonts w:ascii="Courier New" w:hAnsi="Courier New" w:cs="Courier New"/>
          <w:sz w:val="20"/>
          <w:lang w:val="en-US"/>
        </w:rPr>
        <w:t>http</w:t>
      </w:r>
      <w:r w:rsidRPr="00537BDA">
        <w:rPr>
          <w:rFonts w:ascii="Courier New" w:hAnsi="Courier New" w:cs="Courier New"/>
          <w:sz w:val="20"/>
        </w:rPr>
        <w:t>://</w:t>
      </w:r>
      <w:r w:rsidRPr="00537BDA">
        <w:rPr>
          <w:rFonts w:ascii="Courier New" w:hAnsi="Courier New" w:cs="Courier New"/>
          <w:sz w:val="20"/>
          <w:lang w:val="en-US"/>
        </w:rPr>
        <w:t>base</w:t>
      </w:r>
      <w:r w:rsidRPr="00537BDA">
        <w:rPr>
          <w:rFonts w:ascii="Courier New" w:hAnsi="Courier New" w:cs="Courier New"/>
          <w:sz w:val="20"/>
        </w:rPr>
        <w:t>//</w:t>
      </w:r>
      <w:r w:rsidRPr="00537BDA">
        <w:rPr>
          <w:rFonts w:ascii="Courier New" w:hAnsi="Courier New" w:cs="Courier New"/>
          <w:sz w:val="20"/>
          <w:lang w:val="en-US"/>
        </w:rPr>
        <w:t>api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appointment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referral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fhir</w:t>
      </w:r>
      <w:r w:rsidRPr="00537BDA">
        <w:rPr>
          <w:rFonts w:ascii="Courier New" w:hAnsi="Courier New" w:cs="Courier New"/>
          <w:sz w:val="20"/>
        </w:rPr>
        <w:t>/$</w:t>
      </w:r>
      <w:r w:rsidRPr="00537BDA">
        <w:rPr>
          <w:rFonts w:ascii="Courier New" w:hAnsi="Courier New" w:cs="Courier New"/>
          <w:sz w:val="20"/>
          <w:lang w:val="en-US"/>
        </w:rPr>
        <w:t>notify</w:t>
      </w:r>
    </w:p>
    <w:p w14:paraId="5A1D7D8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3865E61C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383984E2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11AB9B3C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F6F0B0F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083C7A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10502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6833C9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5D5AA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transaction",</w:t>
      </w:r>
    </w:p>
    <w:p w14:paraId="110AA0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5FBB87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85738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051772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F8BEA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5C236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66AB60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578FBD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406FDE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1EAA18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7E76A4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2885F3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35D287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68A4B6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11E903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332FFD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31587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C09B3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B315E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FF11B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6FB983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3AE92D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E8C52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0847A9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02F98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7D02CD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F87B9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],</w:t>
      </w:r>
    </w:p>
    <w:p w14:paraId="44DBD4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406888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054F96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595F0D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2E9588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39A13A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794BA2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659930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40E29E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0F058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2F7D4E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753582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20CD4A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EC16A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D17E8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794E08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1B982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4D811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015DB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118E01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FDCE0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279877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1F3D89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6D69B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20E6F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3EDCCE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7FB1B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7557A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6540D8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3B1FC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E3B54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52990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46A7E8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327CF1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7E4280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}, {</w:t>
      </w:r>
    </w:p>
    <w:p w14:paraId="584F34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fa</w:t>
      </w:r>
      <w:r w:rsidRPr="00537BDA">
        <w:rPr>
          <w:rFonts w:ascii="Consolas" w:hAnsi="Consolas"/>
          <w:color w:val="333333"/>
        </w:rPr>
        <w:t>45</w:t>
      </w:r>
      <w:r w:rsidRPr="00537BDA">
        <w:rPr>
          <w:rFonts w:ascii="Consolas" w:hAnsi="Consolas"/>
          <w:color w:val="333333"/>
          <w:lang w:val="en-US"/>
        </w:rPr>
        <w:t>bc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-4524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7-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>83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41626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71AE5E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968B4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50E9B0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034D2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56C37A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39F31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D2962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57A5DA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0C357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310DE5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D2510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11EB78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117C95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3731A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1DA69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30960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9CE3CF7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680596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95BB9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0EE1EE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0C9826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412C0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1E8135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5DEE0F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10CF84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041635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631B25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237508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57463636" //Идентификатор ресурса </w:t>
      </w:r>
      <w:r w:rsidRPr="00537BDA">
        <w:rPr>
          <w:rFonts w:ascii="Consolas" w:hAnsi="Consolas"/>
          <w:color w:val="333333"/>
          <w:lang w:val="en-US"/>
        </w:rPr>
        <w:t>PractitionerRole</w:t>
      </w:r>
      <w:r w:rsidRPr="00537BDA">
        <w:rPr>
          <w:rFonts w:ascii="Consolas" w:hAnsi="Consolas"/>
          <w:color w:val="333333"/>
        </w:rPr>
        <w:t xml:space="preserve"> в МИС МО</w:t>
      </w:r>
    </w:p>
    <w:p w14:paraId="5BC574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124EA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403938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6E2884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237494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4A65D9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06016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1469F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4D5A9C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e": [{</w:t>
      </w:r>
    </w:p>
    <w:p w14:paraId="282DE0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30394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3B6A0B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6E53A8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1A72CA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11.1102.2",</w:t>
      </w:r>
    </w:p>
    <w:p w14:paraId="40D9FD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05D91C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753A18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50B9E4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068D13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6D3D77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6A1BE6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4B7885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9A624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25E4EA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5A0BCB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18EF4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344930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76E1DE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5232C5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00DA31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4DA7A7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33C61F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52B829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,</w:t>
      </w:r>
    </w:p>
    <w:p w14:paraId="7E0D74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652C09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56F77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04AE6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vailabilityExceptions</w:t>
      </w:r>
      <w:r w:rsidRPr="00537BD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547A44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71B2EB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812A5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E7002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2A2F89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CB86C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A206F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595FFA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20785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5AAD0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05064B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878D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43B15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59AFBB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45C081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542F2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4524C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43F00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005F3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0F6D78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5C295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4E364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Михаил", // Имя врача</w:t>
      </w:r>
    </w:p>
    <w:p w14:paraId="629376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E3E19C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]</w:t>
      </w:r>
    </w:p>
    <w:p w14:paraId="3F6EE1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BD548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051D4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E5654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10F8F3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9935E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659C37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51C3A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6FD21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fullUrl": "Location/fa45bc1f-c8a6-4524-b9f7-ed83d441626e",</w:t>
      </w:r>
    </w:p>
    <w:p w14:paraId="080200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FDDFF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29E6B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628242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4CD8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115D9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О</w:t>
      </w:r>
    </w:p>
    <w:p w14:paraId="2E5462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7640B5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B791F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5", //Наименование кабинета</w:t>
      </w:r>
    </w:p>
    <w:p w14:paraId="60C3C0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50AE48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490DAA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C5B83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4DC80F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0EFD65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2A3891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5743A4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58FDC2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A1735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774A0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04F3A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1A79CC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DB515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7087E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5BF6D5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277994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E3298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761E0D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A0642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D2D69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235C4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3C1EF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20618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EE84F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13E0A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04203B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3A0DD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2D5BDD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384824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429FF7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DE816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1BC3E8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45AEBF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BFBDB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8167E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41ED24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419F87B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202754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1FD029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0FE438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160AE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50DA5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679DE9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0216E9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D9C96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B4AAC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AD7BF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1D305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78D9E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3F0F40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72877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68825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60040A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0334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3F746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064D7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7AC5B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7A37D1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A7383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"reference": "Schedule/d9feab49-b09b-42e4-8506-1098960543113" //ссылка на ресурс Schedule (расписание)</w:t>
      </w:r>
    </w:p>
    <w:p w14:paraId="4C88EB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3BC99A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sy</w:t>
      </w:r>
      <w:r w:rsidRPr="00537BDA">
        <w:rPr>
          <w:rFonts w:ascii="Consolas" w:hAnsi="Consolas"/>
          <w:color w:val="333333"/>
        </w:rPr>
        <w:t>",</w:t>
      </w:r>
    </w:p>
    <w:p w14:paraId="4033CB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1E18DF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3B3482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686FF1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,</w:t>
      </w:r>
    </w:p>
    <w:p w14:paraId="2981E5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"request": {</w:t>
      </w:r>
    </w:p>
    <w:p w14:paraId="774616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6CAFB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42F7F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D2DBC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EAB49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C2CD7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F4302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8C802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7C0CFF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9B15A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3EDFF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1C714E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41DA06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6449C5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ooked</w:t>
      </w:r>
      <w:r w:rsidRPr="00537BDA">
        <w:rPr>
          <w:rFonts w:ascii="Consolas" w:hAnsi="Consolas"/>
          <w:color w:val="333333"/>
        </w:rPr>
        <w:t>", //Статус записи на приём - Запись оформлена</w:t>
      </w:r>
    </w:p>
    <w:p w14:paraId="7D30CA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serviceType": [{</w:t>
      </w:r>
    </w:p>
    <w:p w14:paraId="53D080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0DF38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0E7E93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28F20B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68AE84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0A2D31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02C838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561DFA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upportingInformation</w:t>
      </w:r>
      <w:r w:rsidRPr="00537BDA">
        <w:rPr>
          <w:rFonts w:ascii="Consolas" w:hAnsi="Consolas"/>
          <w:color w:val="333333"/>
        </w:rPr>
        <w:t>": [{</w:t>
      </w:r>
    </w:p>
    <w:p w14:paraId="571E95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Organiz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144918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-44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5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9-80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1</w:t>
      </w:r>
      <w:r w:rsidRPr="00537BDA">
        <w:rPr>
          <w:rFonts w:ascii="Consolas" w:hAnsi="Consolas"/>
          <w:color w:val="333333"/>
          <w:lang w:val="en-US"/>
        </w:rPr>
        <w:t>deaeb</w:t>
      </w:r>
      <w:r w:rsidRPr="00537BD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B49F5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F6317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77A73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3FAEBA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2D2E78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": [{</w:t>
      </w:r>
    </w:p>
    <w:p w14:paraId="6AD9BC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/66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dc</w:t>
      </w:r>
      <w:r w:rsidRPr="00537BDA">
        <w:rPr>
          <w:rFonts w:ascii="Consolas" w:hAnsi="Consolas"/>
          <w:color w:val="333333"/>
        </w:rPr>
        <w:t>-2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-99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-</w:t>
      </w:r>
      <w:r w:rsidRPr="00537BDA">
        <w:rPr>
          <w:rFonts w:ascii="Consolas" w:hAnsi="Consolas"/>
          <w:color w:val="333333"/>
          <w:lang w:val="en-US"/>
        </w:rPr>
        <w:t>da</w:t>
      </w:r>
      <w:r w:rsidRPr="00537BDA">
        <w:rPr>
          <w:rFonts w:ascii="Consolas" w:hAnsi="Consolas"/>
          <w:color w:val="333333"/>
        </w:rPr>
        <w:t>68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196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6" //Ссылка на ресурс 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 xml:space="preserve"> (талон)</w:t>
      </w:r>
    </w:p>
    <w:p w14:paraId="3E19BC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7C54DA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5E5E67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reated</w:t>
      </w:r>
      <w:r w:rsidRPr="00537BDA">
        <w:rPr>
          <w:rFonts w:ascii="Consolas" w:hAnsi="Consolas"/>
          <w:color w:val="333333"/>
        </w:rPr>
        <w:t>": "2021-06-10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осуществления записи на прием</w:t>
      </w:r>
    </w:p>
    <w:p w14:paraId="66A7DC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basedOn": [{</w:t>
      </w:r>
    </w:p>
    <w:p w14:paraId="50BA17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0E166B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D36AD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5A8EC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3C8678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DD0F7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24C68F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706921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C3193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6503B1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9BD58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4FEFD7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3F20EA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CE116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21DCB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1C060C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2F0913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A3E32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F1D7A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8F77D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993F5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C40D1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6DBBD2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98CF5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FB72A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00DDC0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61BDA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5A8AE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333C26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593F1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791ED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type": [{</w:t>
      </w:r>
    </w:p>
    <w:p w14:paraId="745C0E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AB2FB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0F7173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E5AAC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79994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69DC39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0A32F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F5A09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C2538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4AE913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AAE556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3D0FE0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}</w:t>
      </w:r>
    </w:p>
    <w:p w14:paraId="2520DD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</w:t>
      </w:r>
    </w:p>
    <w:p w14:paraId="78D500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]</w:t>
      </w:r>
    </w:p>
    <w:p w14:paraId="1E903B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1E5386B0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запроса по уведомлению о факте записи на приём по направлению (кабинет как медицинский ресурс):</w:t>
      </w:r>
    </w:p>
    <w:p w14:paraId="0562C58A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3940EA11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0A606B1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  <w:r w:rsidRPr="00537BDA">
        <w:rPr>
          <w:rFonts w:ascii="Courier New" w:hAnsi="Courier New" w:cs="Courier New"/>
          <w:sz w:val="20"/>
          <w:lang w:val="en-US"/>
        </w:rPr>
        <w:t>POST</w:t>
      </w:r>
      <w:r w:rsidRPr="00537BDA">
        <w:rPr>
          <w:rFonts w:ascii="Courier New" w:hAnsi="Courier New" w:cs="Courier New"/>
          <w:sz w:val="20"/>
        </w:rPr>
        <w:t xml:space="preserve"> </w:t>
      </w:r>
      <w:r w:rsidRPr="00537BDA">
        <w:rPr>
          <w:rFonts w:ascii="Courier New" w:hAnsi="Courier New" w:cs="Courier New"/>
          <w:sz w:val="20"/>
          <w:lang w:val="en-US"/>
        </w:rPr>
        <w:t>http</w:t>
      </w:r>
      <w:r w:rsidRPr="00537BDA">
        <w:rPr>
          <w:rFonts w:ascii="Courier New" w:hAnsi="Courier New" w:cs="Courier New"/>
          <w:sz w:val="20"/>
        </w:rPr>
        <w:t>://</w:t>
      </w:r>
      <w:r w:rsidRPr="00537BDA">
        <w:rPr>
          <w:rFonts w:ascii="Courier New" w:hAnsi="Courier New" w:cs="Courier New"/>
          <w:sz w:val="20"/>
          <w:lang w:val="en-US"/>
        </w:rPr>
        <w:t>base</w:t>
      </w:r>
      <w:r w:rsidRPr="00537BDA">
        <w:rPr>
          <w:rFonts w:ascii="Courier New" w:hAnsi="Courier New" w:cs="Courier New"/>
          <w:sz w:val="20"/>
        </w:rPr>
        <w:t>//</w:t>
      </w:r>
      <w:r w:rsidRPr="00537BDA">
        <w:rPr>
          <w:rFonts w:ascii="Courier New" w:hAnsi="Courier New" w:cs="Courier New"/>
          <w:sz w:val="20"/>
          <w:lang w:val="en-US"/>
        </w:rPr>
        <w:t>api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appointment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referral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fhir</w:t>
      </w:r>
      <w:r w:rsidRPr="00537BDA">
        <w:rPr>
          <w:rFonts w:ascii="Courier New" w:hAnsi="Courier New" w:cs="Courier New"/>
          <w:sz w:val="20"/>
        </w:rPr>
        <w:t>/$</w:t>
      </w:r>
      <w:r w:rsidRPr="00537BDA">
        <w:rPr>
          <w:rFonts w:ascii="Courier New" w:hAnsi="Courier New" w:cs="Courier New"/>
          <w:sz w:val="20"/>
          <w:lang w:val="en-US"/>
        </w:rPr>
        <w:t>notify</w:t>
      </w:r>
    </w:p>
    <w:p w14:paraId="2FF90DD3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0094218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4DD73BFE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55255418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417F357" w14:textId="77777777" w:rsidR="00BC53E1" w:rsidRPr="00537BDA" w:rsidRDefault="00BC53E1" w:rsidP="00BC53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5DF03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0789EC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51504B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transaction",</w:t>
      </w:r>
    </w:p>
    <w:p w14:paraId="1079B5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282DD2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00E5A5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051D2B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4B0E68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02D9D3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79A19D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481A83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C34DC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5304FA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01090C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531F6B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776114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62677F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379AA2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425197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F3F2A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5543F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C1AD4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C5A86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77E357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678E0B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F5709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592603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224EE3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476D57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8C413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51D17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681D26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415D07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28F4B0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4E2DC9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D92A1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0D56AF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51898D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2514EB7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E9A48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6FE275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DB259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1E20909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257CB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D32FE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085650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726DF4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F3B06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"method": "POST",</w:t>
      </w:r>
    </w:p>
    <w:p w14:paraId="16773F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7CD75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02B91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279EF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5AF0B7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FB8CB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F731C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0E178F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8EA95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A78E6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B24C6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CE262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3E78A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4CB71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3BC6D1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555BE6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dd</w:t>
      </w:r>
      <w:r w:rsidRPr="00537BDA">
        <w:rPr>
          <w:rFonts w:ascii="Consolas" w:hAnsi="Consolas"/>
          <w:color w:val="333333"/>
        </w:rPr>
        <w:t>418188-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834-4</w:t>
      </w:r>
      <w:r w:rsidRPr="00537BDA">
        <w:rPr>
          <w:rFonts w:ascii="Consolas" w:hAnsi="Consolas"/>
          <w:color w:val="333333"/>
          <w:lang w:val="en-US"/>
        </w:rPr>
        <w:t>bf</w:t>
      </w:r>
      <w:r w:rsidRPr="00537BDA">
        <w:rPr>
          <w:rFonts w:ascii="Consolas" w:hAnsi="Consolas"/>
          <w:color w:val="333333"/>
        </w:rPr>
        <w:t>9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30-25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31</w:t>
      </w:r>
      <w:r w:rsidRPr="00537BDA">
        <w:rPr>
          <w:rFonts w:ascii="Consolas" w:hAnsi="Consolas"/>
          <w:color w:val="333333"/>
          <w:lang w:val="en-US"/>
        </w:rPr>
        <w:t>eb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41A7DD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FDFC5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269683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773207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556893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7F550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091E08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0344E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1C0C9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6BFDF2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083DFD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D24B6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147EF7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5ECF8B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F0DE8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3A16C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2D15306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736AF4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938A4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3D1CE8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191FAB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F0709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7C1511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4F5143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7BA49B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74FD85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3CFCE2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4C9122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3760" //Идентификатор ресурса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в рамках МО</w:t>
      </w:r>
    </w:p>
    <w:p w14:paraId="76D320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1C9F97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99.2.115",</w:t>
      </w:r>
    </w:p>
    <w:p w14:paraId="318C4F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1.2.643.5.1.13.13.12.2.99.9204.0.340170.284350" //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 .115</w:t>
      </w:r>
    </w:p>
    <w:p w14:paraId="6EE308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16B788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9F2D0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10", //Наименование кабинета</w:t>
      </w:r>
    </w:p>
    <w:p w14:paraId="1331A8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7307FF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14E619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A6E34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50E782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5C78D9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233FBA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5ED793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0F3C55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8B2D5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FB79F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627D0E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729FFC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EA60F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3AA44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761D56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5E7C9B5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D60B4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1EEB1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D0CBD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CC1A6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C274A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A67AA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6144FA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643FF3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468E8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7A367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2CA2B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010036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02F79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384D05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7DE6EF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1F8E1B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9B858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01D1A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78A0A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25CA55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5E38C7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434256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62F0AC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460C09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6D685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ED778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2B495D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88B23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4CED7C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DC6B4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AFF9A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AC4F7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14E43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fullUrl": "Slot/e6527afa-7d45-4df3-b0cc-b98a6b6751c4",</w:t>
      </w:r>
    </w:p>
    <w:p w14:paraId="029336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64A919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63300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DB004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49D81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98774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C818D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10B86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223A8B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B138D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782DEB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14A7D1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sy</w:t>
      </w:r>
      <w:r w:rsidRPr="00537BDA">
        <w:rPr>
          <w:rFonts w:ascii="Consolas" w:hAnsi="Consolas"/>
          <w:color w:val="333333"/>
        </w:rPr>
        <w:t>",</w:t>
      </w:r>
    </w:p>
    <w:p w14:paraId="052457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5E3CDD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6019C7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57F619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,</w:t>
      </w:r>
    </w:p>
    <w:p w14:paraId="1734DE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"request": {</w:t>
      </w:r>
    </w:p>
    <w:p w14:paraId="6235E06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7EF66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62BD4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A8D88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2AD98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18CE15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519BB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734B4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7C0DA4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25AF9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720F8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76D764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402DF1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3D8EC8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ooked</w:t>
      </w:r>
      <w:r w:rsidRPr="00537BDA">
        <w:rPr>
          <w:rFonts w:ascii="Consolas" w:hAnsi="Consolas"/>
          <w:color w:val="333333"/>
        </w:rPr>
        <w:t>", //Статус записи на приём - Запись оформлена</w:t>
      </w:r>
    </w:p>
    <w:p w14:paraId="29BA32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serviceType": [{</w:t>
      </w:r>
    </w:p>
    <w:p w14:paraId="67284E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05B23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136959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4B9A15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7138BA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284769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56A85F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45EA4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upportingInformation</w:t>
      </w:r>
      <w:r w:rsidRPr="00537BDA">
        <w:rPr>
          <w:rFonts w:ascii="Consolas" w:hAnsi="Consolas"/>
          <w:color w:val="333333"/>
        </w:rPr>
        <w:t>": [{</w:t>
      </w:r>
    </w:p>
    <w:p w14:paraId="0DCAAA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Organiz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144918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-44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5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9-80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1</w:t>
      </w:r>
      <w:r w:rsidRPr="00537BDA">
        <w:rPr>
          <w:rFonts w:ascii="Consolas" w:hAnsi="Consolas"/>
          <w:color w:val="333333"/>
          <w:lang w:val="en-US"/>
        </w:rPr>
        <w:t>deaeb</w:t>
      </w:r>
      <w:r w:rsidRPr="00537BD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330192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5E5A22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2F230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60399C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1D3768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": [{</w:t>
      </w:r>
    </w:p>
    <w:p w14:paraId="71B0AE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527</w:t>
      </w:r>
      <w:r w:rsidRPr="00537BDA">
        <w:rPr>
          <w:rFonts w:ascii="Consolas" w:hAnsi="Consolas"/>
          <w:color w:val="333333"/>
          <w:lang w:val="en-US"/>
        </w:rPr>
        <w:t>afa</w:t>
      </w:r>
      <w:r w:rsidRPr="00537BDA">
        <w:rPr>
          <w:rFonts w:ascii="Consolas" w:hAnsi="Consolas"/>
          <w:color w:val="333333"/>
        </w:rPr>
        <w:t>-7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5-4</w:t>
      </w:r>
      <w:r w:rsidRPr="00537BDA">
        <w:rPr>
          <w:rFonts w:ascii="Consolas" w:hAnsi="Consolas"/>
          <w:color w:val="333333"/>
          <w:lang w:val="en-US"/>
        </w:rPr>
        <w:t>df</w:t>
      </w:r>
      <w:r w:rsidRPr="00537BDA">
        <w:rPr>
          <w:rFonts w:ascii="Consolas" w:hAnsi="Consolas"/>
          <w:color w:val="333333"/>
        </w:rPr>
        <w:t>3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751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4" //Ссылка на ресурс 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 xml:space="preserve"> (талон)</w:t>
      </w:r>
    </w:p>
    <w:p w14:paraId="222225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130E65C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A62696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reated</w:t>
      </w:r>
      <w:r w:rsidRPr="00537BDA">
        <w:rPr>
          <w:rFonts w:ascii="Consolas" w:hAnsi="Consolas"/>
          <w:color w:val="333333"/>
        </w:rPr>
        <w:t>": "2021-06-10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осуществления записи на прием</w:t>
      </w:r>
    </w:p>
    <w:p w14:paraId="1C71F7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basedOn": [{</w:t>
      </w:r>
    </w:p>
    <w:p w14:paraId="5B3938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3D2F79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15B52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769F6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072F0A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2A3F8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77AFA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23E7B7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B81C2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0C1B22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7FB84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57290F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5D4E74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5D333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2756B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5DB369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6D61D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request": {</w:t>
      </w:r>
    </w:p>
    <w:p w14:paraId="1F371F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0C812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367CCD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CE24B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07968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CB6F8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6275EF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6161C6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7F026C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AFE62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2C2157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61A00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7E9C01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1E4CD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type": [{</w:t>
      </w:r>
    </w:p>
    <w:p w14:paraId="019EE3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77A39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6FEB4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645BEB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56463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6742A0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22536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89C93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59E0BF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1E1DAA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331E0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5B7673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A3C3E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243FDA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40A605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3C2DD751" w14:textId="77777777" w:rsidR="00BC53E1" w:rsidRPr="00537BDA" w:rsidRDefault="00BC53E1" w:rsidP="00F41827">
      <w:pPr>
        <w:pStyle w:val="31"/>
      </w:pPr>
      <w:bookmarkStart w:id="144" w:name="_Toc83985037"/>
      <w:bookmarkStart w:id="145" w:name="_Toc104280245"/>
      <w:r w:rsidRPr="00537BDA">
        <w:t>Ответ</w:t>
      </w:r>
      <w:bookmarkEnd w:id="144"/>
      <w:bookmarkEnd w:id="145"/>
    </w:p>
    <w:p w14:paraId="45AA13C5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28C54223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3286FC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7F9E08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6CC300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parameter": [{</w:t>
      </w:r>
    </w:p>
    <w:p w14:paraId="0FE6AD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name": "notificationId",</w:t>
      </w:r>
    </w:p>
    <w:p w14:paraId="1FA07D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6747767376767" //Идентификатор уведомления о записи</w:t>
      </w:r>
    </w:p>
    <w:p w14:paraId="6AFDE9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</w:t>
      </w:r>
    </w:p>
    <w:p w14:paraId="29EE45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]</w:t>
      </w:r>
    </w:p>
    <w:p w14:paraId="34E9C9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07D0E882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4747F17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343C9A94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1402F81C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50F503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6296B0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4A07EF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2D7E9F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severity": "error",</w:t>
      </w:r>
    </w:p>
    <w:p w14:paraId="6DC7A3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1ED355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2C7BF9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2B2872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49C9ADB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6",</w:t>
      </w:r>
    </w:p>
    <w:p w14:paraId="591B28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МИС медицинской организации передала некорректные данные"</w:t>
      </w:r>
    </w:p>
    <w:p w14:paraId="01ED34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40E89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3CB6A5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60344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066836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66F035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2832D083" w14:textId="77777777" w:rsidR="00BC53E1" w:rsidRPr="00537BDA" w:rsidRDefault="00BC53E1" w:rsidP="00BC53E1">
      <w:pPr>
        <w:pStyle w:val="affe"/>
        <w:jc w:val="center"/>
      </w:pPr>
    </w:p>
    <w:p w14:paraId="4075FACC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46" w:name="_Toc83985038"/>
      <w:bookmarkStart w:id="147" w:name="_Toc104280246"/>
      <w:r w:rsidRPr="00537BDA">
        <w:t>Уведомление об изменении записи на приём по направлению (</w:t>
      </w:r>
      <w:r w:rsidRPr="00537BDA">
        <w:rPr>
          <w:szCs w:val="28"/>
        </w:rPr>
        <w:t>$</w:t>
      </w:r>
      <w:r w:rsidRPr="00537BDA">
        <w:t>changenotification)</w:t>
      </w:r>
      <w:bookmarkEnd w:id="146"/>
      <w:bookmarkEnd w:id="147"/>
    </w:p>
    <w:p w14:paraId="09232959" w14:textId="77777777" w:rsidR="00BC53E1" w:rsidRPr="00537BDA" w:rsidRDefault="00BC53E1" w:rsidP="00BC53E1">
      <w:pPr>
        <w:pStyle w:val="affe"/>
      </w:pPr>
      <w:r w:rsidRPr="00537BDA">
        <w:t>Данный метод предназначен для передачи в СЗПВ изменений ранее переданных методом $notify фактов записи на приём по направлению (например, изменился статус записи на приём по направлению).</w:t>
      </w:r>
    </w:p>
    <w:p w14:paraId="24F5E884" w14:textId="77777777" w:rsidR="00BC53E1" w:rsidRPr="00537BDA" w:rsidRDefault="00BC53E1" w:rsidP="00BC53E1">
      <w:pPr>
        <w:pStyle w:val="affe"/>
      </w:pPr>
      <w:r w:rsidRPr="00537BDA">
        <w:t>Предполагается следующий сценарий использования метода «Уведомление об изменении записи на приём по направлению ($changenotification)»:</w:t>
      </w:r>
    </w:p>
    <w:p w14:paraId="08E5D7BD" w14:textId="77777777" w:rsidR="00BC53E1" w:rsidRPr="00537BDA" w:rsidRDefault="00BC53E1" w:rsidP="00BC53E1">
      <w:pPr>
        <w:pStyle w:val="affe"/>
        <w:numPr>
          <w:ilvl w:val="0"/>
          <w:numId w:val="48"/>
        </w:numPr>
      </w:pPr>
      <w:r w:rsidRPr="00537BDA">
        <w:t>МИС МО передает сведения в СЗПВ</w:t>
      </w:r>
      <w:r w:rsidRPr="00537BDA" w:rsidDel="00DE7160">
        <w:t xml:space="preserve"> </w:t>
      </w:r>
      <w:r w:rsidRPr="00537BDA">
        <w:t>обо всех записях на приём по направлению путем вызова метода $notify для каждой записи.</w:t>
      </w:r>
    </w:p>
    <w:p w14:paraId="74922195" w14:textId="77777777" w:rsidR="00BC53E1" w:rsidRPr="00537BDA" w:rsidRDefault="00BC53E1" w:rsidP="00BC53E1">
      <w:pPr>
        <w:pStyle w:val="affe"/>
        <w:numPr>
          <w:ilvl w:val="0"/>
          <w:numId w:val="48"/>
        </w:numPr>
      </w:pPr>
      <w:r w:rsidRPr="00537BDA">
        <w:t>СЗПВ присваивает идентификатор уведомлению и возвращает его в ответе метода $notify.</w:t>
      </w:r>
    </w:p>
    <w:p w14:paraId="251F4C9D" w14:textId="77777777" w:rsidR="00BC53E1" w:rsidRPr="00537BDA" w:rsidRDefault="00BC53E1" w:rsidP="00BC53E1">
      <w:pPr>
        <w:pStyle w:val="affe"/>
        <w:numPr>
          <w:ilvl w:val="0"/>
          <w:numId w:val="48"/>
        </w:numPr>
      </w:pPr>
      <w:r w:rsidRPr="00537BDA">
        <w:t>МИС МО сохраняет полученный идентификатор уведомления для последующего использования.</w:t>
      </w:r>
    </w:p>
    <w:p w14:paraId="3CCAE3B3" w14:textId="77777777" w:rsidR="00BC53E1" w:rsidRPr="00537BDA" w:rsidRDefault="00BC53E1" w:rsidP="00BC53E1">
      <w:pPr>
        <w:pStyle w:val="affe"/>
        <w:numPr>
          <w:ilvl w:val="0"/>
          <w:numId w:val="48"/>
        </w:numPr>
      </w:pPr>
      <w:r w:rsidRPr="00537BDA">
        <w:t xml:space="preserve">После того, как произошло изменение записи на приём по направлению, МИС МО передает обновлённые сведения о записи по уже известному </w:t>
      </w:r>
      <w:r w:rsidRPr="00537BDA">
        <w:lastRenderedPageBreak/>
        <w:t>идентификатору уведомления путем вызова метода $changenotification для каждой записи.</w:t>
      </w:r>
    </w:p>
    <w:p w14:paraId="4E8E1A80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changenotification.</w:t>
      </w:r>
    </w:p>
    <w:p w14:paraId="3C9B7D7D" w14:textId="77777777" w:rsidR="00BC53E1" w:rsidRPr="00537BDA" w:rsidRDefault="00BC53E1" w:rsidP="00BC53E1">
      <w:pPr>
        <w:pStyle w:val="affe"/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35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3429E7D9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48066812 \h  \* MERGEFORMAT </w:instrText>
      </w:r>
      <w:r w:rsidRPr="00537BDA">
        <w:fldChar w:fldCharType="separate"/>
      </w:r>
      <w:r w:rsidRPr="00537BDA">
        <w:t>Рисунке 11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Уведомление об изменении записи на приём по направлению ($changenotification)».</w:t>
      </w:r>
    </w:p>
    <w:p w14:paraId="46B03597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471" w:dyaOrig="4905" w14:anchorId="128D3831">
          <v:shape id="_x0000_i1074" type="#_x0000_t75" style="width:467.25pt;height:219pt" o:ole="">
            <v:imagedata r:id="rId36" o:title=""/>
          </v:shape>
          <o:OLEObject Type="Embed" ProgID="Visio.Drawing.15" ShapeID="_x0000_i1074" DrawAspect="Content" ObjectID="_1714893032" r:id="rId37"/>
        </w:object>
      </w:r>
      <w:r w:rsidRPr="00537BDA">
        <w:tab/>
      </w:r>
    </w:p>
    <w:p w14:paraId="7104BFD0" w14:textId="77777777" w:rsidR="00BC53E1" w:rsidRPr="00537BDA" w:rsidRDefault="00BC53E1" w:rsidP="00BC53E1">
      <w:pPr>
        <w:jc w:val="center"/>
      </w:pPr>
      <w:bookmarkStart w:id="148" w:name="_Ref48066812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11</w:t>
      </w:r>
      <w:r w:rsidRPr="00537BDA">
        <w:rPr>
          <w:b/>
        </w:rPr>
        <w:fldChar w:fldCharType="end"/>
      </w:r>
      <w:bookmarkEnd w:id="148"/>
      <w:r w:rsidRPr="00537BDA">
        <w:rPr>
          <w:b/>
        </w:rPr>
        <w:t>. Схема информационного взаимодействия в рамках метода «Уведомление об изменении записи на приём по направлению ($changenotification)»</w:t>
      </w:r>
    </w:p>
    <w:p w14:paraId="5E3F8639" w14:textId="77777777" w:rsidR="00BC53E1" w:rsidRPr="00537BDA" w:rsidRDefault="00BC53E1" w:rsidP="00BC53E1">
      <w:pPr>
        <w:pStyle w:val="affe"/>
      </w:pPr>
    </w:p>
    <w:p w14:paraId="460D15B1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7F061119" w14:textId="77777777" w:rsidR="00BC53E1" w:rsidRPr="00537BDA" w:rsidRDefault="00BC53E1" w:rsidP="00BC53E1">
      <w:pPr>
        <w:pStyle w:val="affe"/>
        <w:numPr>
          <w:ilvl w:val="0"/>
          <w:numId w:val="49"/>
        </w:numPr>
        <w:ind w:left="0" w:firstLine="567"/>
      </w:pPr>
      <w:r w:rsidRPr="00537BDA">
        <w:t xml:space="preserve">Целевое ЛПУ отправляет запрос метода «Уведомление об изменении записи на приём по направлению ($changenotification)» в СЗПВ. Состав параметров запроса метода представлен в разделе </w:t>
      </w:r>
      <w:r w:rsidRPr="00537BDA">
        <w:fldChar w:fldCharType="begin"/>
      </w:r>
      <w:r w:rsidRPr="00537BDA">
        <w:instrText xml:space="preserve"> REF _Ref48120813 \n \h  \* MERGEFORMAT </w:instrText>
      </w:r>
      <w:r w:rsidRPr="00537BDA">
        <w:fldChar w:fldCharType="separate"/>
      </w:r>
      <w:r w:rsidRPr="00537BDA">
        <w:t>4.6.1</w:t>
      </w:r>
      <w:r w:rsidRPr="00537BDA">
        <w:fldChar w:fldCharType="end"/>
      </w:r>
      <w:r w:rsidRPr="00537BDA">
        <w:t>.</w:t>
      </w:r>
    </w:p>
    <w:p w14:paraId="26CAD835" w14:textId="77777777" w:rsidR="00BC53E1" w:rsidRPr="00537BDA" w:rsidRDefault="00BC53E1" w:rsidP="00BC53E1">
      <w:pPr>
        <w:pStyle w:val="affe"/>
        <w:numPr>
          <w:ilvl w:val="0"/>
          <w:numId w:val="49"/>
        </w:numPr>
        <w:ind w:left="0" w:firstLine="567"/>
      </w:pPr>
      <w:r w:rsidRPr="00537BDA">
        <w:t xml:space="preserve">СЗПВ передает ответ метода «Уведомление об изменении записи на приём по направлению ($changenotification)» в целевое ЛПУ. Состав параметров ответа метода представлен в разделе </w:t>
      </w:r>
      <w:r w:rsidRPr="00537BDA">
        <w:fldChar w:fldCharType="begin"/>
      </w:r>
      <w:r w:rsidRPr="00537BDA">
        <w:instrText xml:space="preserve"> REF _Ref48122103 \n \h  \* MERGEFORMAT </w:instrText>
      </w:r>
      <w:r w:rsidRPr="00537BDA">
        <w:fldChar w:fldCharType="separate"/>
      </w:r>
      <w:r w:rsidRPr="00537BDA">
        <w:t>4.6.2</w:t>
      </w:r>
      <w:r w:rsidRPr="00537BDA">
        <w:fldChar w:fldCharType="end"/>
      </w:r>
      <w:r w:rsidRPr="00537BDA">
        <w:t>.</w:t>
      </w:r>
    </w:p>
    <w:p w14:paraId="4ED520ED" w14:textId="77777777" w:rsidR="00BC53E1" w:rsidRPr="00537BDA" w:rsidRDefault="00BC53E1" w:rsidP="00F41827">
      <w:pPr>
        <w:pStyle w:val="31"/>
      </w:pPr>
      <w:bookmarkStart w:id="149" w:name="_Ref48120813"/>
      <w:bookmarkStart w:id="150" w:name="_Toc83985039"/>
      <w:bookmarkStart w:id="151" w:name="_Toc104280247"/>
      <w:r w:rsidRPr="00537BDA">
        <w:t>Описание параметров запроса</w:t>
      </w:r>
      <w:bookmarkEnd w:id="149"/>
      <w:bookmarkEnd w:id="150"/>
      <w:bookmarkEnd w:id="151"/>
    </w:p>
    <w:p w14:paraId="615CFC5D" w14:textId="77777777" w:rsidR="00BC53E1" w:rsidRPr="00537BDA" w:rsidRDefault="00BC53E1" w:rsidP="00BC53E1">
      <w:pPr>
        <w:pStyle w:val="affe"/>
      </w:pPr>
      <w:r w:rsidRPr="00537BDA">
        <w:t xml:space="preserve">В запросе метода от целевой МО передается информация о ресурсах, описывающих факт записи на приём по направлению (включая изменённую информацию), в формате </w:t>
      </w:r>
      <w:r w:rsidRPr="00537BDA">
        <w:rPr>
          <w:lang w:val="en-US"/>
        </w:rPr>
        <w:t>Bundle</w:t>
      </w:r>
      <w:r w:rsidRPr="00537BDA">
        <w:t xml:space="preserve"> типа transaction. </w:t>
      </w:r>
      <w:r w:rsidRPr="00537BDA">
        <w:rPr>
          <w:lang w:val="en-US"/>
        </w:rPr>
        <w:t>FHIR</w:t>
      </w:r>
      <w:r w:rsidRPr="00537BDA">
        <w:t>-ресурс Bundle используется для передачи набора ресурсов.</w:t>
      </w:r>
    </w:p>
    <w:p w14:paraId="474A5493" w14:textId="77777777" w:rsidR="00BC53E1" w:rsidRPr="00537BDA" w:rsidRDefault="00BC53E1" w:rsidP="00BC53E1">
      <w:pPr>
        <w:pStyle w:val="affe"/>
      </w:pPr>
      <w:r w:rsidRPr="00537BDA">
        <w:t>Все переданные ресурсы, кроме Patient и Organization (как ресурс, описывающий участника информационного обмена, осуществившего запись на приём)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14:paraId="099B6E9C" w14:textId="77777777" w:rsidR="00BC53E1" w:rsidRPr="00537BDA" w:rsidRDefault="00BC53E1" w:rsidP="00BC53E1">
      <w:pPr>
        <w:pStyle w:val="affe"/>
      </w:pPr>
      <w:r w:rsidRPr="00537BDA">
        <w:t xml:space="preserve">В случае, если в ресурсе передаётся ссылка на другой ресурс (кроме </w:t>
      </w:r>
      <w:r w:rsidRPr="00537BDA">
        <w:rPr>
          <w:lang w:val="en-US"/>
        </w:rPr>
        <w:t>Organization</w:t>
      </w:r>
      <w:r w:rsidRPr="00537BDA">
        <w:t xml:space="preserve"> как ресурс, описывающий целевую МО), то данный ресурс должен присутствовать в передаваемом </w:t>
      </w:r>
      <w:r w:rsidRPr="00537BDA">
        <w:rPr>
          <w:lang w:val="en-US"/>
        </w:rPr>
        <w:t>Bundle</w:t>
      </w:r>
      <w:r w:rsidRPr="00537BDA">
        <w:t>.</w:t>
      </w:r>
    </w:p>
    <w:p w14:paraId="2AEF1D08" w14:textId="77777777" w:rsidR="00BC53E1" w:rsidRPr="00537BDA" w:rsidRDefault="00BC53E1" w:rsidP="00BC53E1">
      <w:pPr>
        <w:pStyle w:val="affe"/>
      </w:pPr>
      <w:r w:rsidRPr="00537BDA">
        <w:lastRenderedPageBreak/>
        <w:t xml:space="preserve">В рамках </w:t>
      </w:r>
      <w:r w:rsidRPr="00537BDA">
        <w:rPr>
          <w:lang w:val="en-US"/>
        </w:rPr>
        <w:t>Bundle</w:t>
      </w:r>
      <w:r w:rsidRPr="00537BDA">
        <w:t xml:space="preserve"> для каждого ресурса необходимо передавать параметр </w:t>
      </w:r>
      <w:r w:rsidRPr="00537BDA">
        <w:rPr>
          <w:lang w:val="en-US"/>
        </w:rPr>
        <w:t>fullUrl</w:t>
      </w:r>
      <w:r w:rsidRPr="00537BDA">
        <w:t xml:space="preserve"> в следующем формате:</w:t>
      </w:r>
    </w:p>
    <w:p w14:paraId="323984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fullUrl</w:t>
      </w:r>
      <w:r w:rsidRPr="00537BDA">
        <w:rPr>
          <w:rFonts w:ascii="Consolas" w:hAnsi="Consolas"/>
          <w:color w:val="333333"/>
        </w:rPr>
        <w:t>": "[Тип ресурса]/[</w:t>
      </w:r>
      <w:r w:rsidRPr="00537BDA">
        <w:rPr>
          <w:rFonts w:ascii="Consolas" w:hAnsi="Consolas"/>
          <w:color w:val="333333"/>
          <w:lang w:val="en-US"/>
        </w:rPr>
        <w:t>id</w:t>
      </w:r>
      <w:r w:rsidRPr="00537BDA">
        <w:rPr>
          <w:rFonts w:ascii="Consolas" w:hAnsi="Consolas"/>
          <w:color w:val="333333"/>
        </w:rPr>
        <w:t xml:space="preserve"> ресурса]"</w:t>
      </w:r>
    </w:p>
    <w:p w14:paraId="63ABCF28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например</w:t>
      </w:r>
      <w:r w:rsidRPr="00537BDA">
        <w:rPr>
          <w:lang w:val="en-US"/>
        </w:rPr>
        <w:t>, "fullUrl": "Schedule/31f34a1f-2984-43cc-b2c1-33cd077370de".</w:t>
      </w:r>
    </w:p>
    <w:p w14:paraId="51371170" w14:textId="77777777" w:rsidR="00BC53E1" w:rsidRPr="00537BDA" w:rsidRDefault="00BC53E1" w:rsidP="00BC53E1">
      <w:pPr>
        <w:pStyle w:val="affe"/>
      </w:pPr>
      <w:r w:rsidRPr="00537BDA">
        <w:t xml:space="preserve">В рамках ресурса </w:t>
      </w:r>
      <w:r w:rsidRPr="00537BDA">
        <w:rPr>
          <w:lang w:val="en-US"/>
        </w:rPr>
        <w:t>Bundle</w:t>
      </w:r>
      <w:r w:rsidRPr="00537BDA">
        <w:t xml:space="preserve"> необходимо передавать параметр id с наполнением полученного ранее идентификатора уведомления о записи посредством метода «Уведомление о факте записи на приём по направлению ($notify)» (выходной параметр «notificationId»).</w:t>
      </w:r>
    </w:p>
    <w:p w14:paraId="48A4E2B5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, для факта записи (включая изменённую информацию), где медицинским ресурсом выступает медицинский работник, представлено в </w:t>
      </w:r>
      <w:r w:rsidRPr="00537BDA">
        <w:fldChar w:fldCharType="begin"/>
      </w:r>
      <w:r w:rsidRPr="00537BDA">
        <w:instrText xml:space="preserve"> REF _Ref48120896 \h  \* MERGEFORMAT </w:instrText>
      </w:r>
      <w:r w:rsidRPr="00537BDA">
        <w:fldChar w:fldCharType="separate"/>
      </w:r>
      <w:r w:rsidRPr="00537BDA">
        <w:t>Таблице 24</w:t>
      </w:r>
      <w:r w:rsidRPr="00537BDA">
        <w:fldChar w:fldCharType="end"/>
      </w:r>
      <w:r w:rsidRPr="00537BDA">
        <w:t>.</w:t>
      </w:r>
    </w:p>
    <w:p w14:paraId="789A1E9B" w14:textId="77777777" w:rsidR="00BC53E1" w:rsidRPr="00537BDA" w:rsidRDefault="00BC53E1" w:rsidP="00BC53E1">
      <w:pPr>
        <w:pStyle w:val="ad"/>
        <w:jc w:val="left"/>
      </w:pPr>
      <w:bookmarkStart w:id="152" w:name="_Ref48120896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4</w:t>
      </w:r>
      <w:r w:rsidRPr="00537BDA">
        <w:fldChar w:fldCharType="end"/>
      </w:r>
      <w:bookmarkEnd w:id="152"/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  <w:r w:rsidRPr="00537BDA">
        <w:t xml:space="preserve"> (медицинским ресурсом, оказывающим услугу, является медицинский работник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29B8742D" w14:textId="77777777" w:rsidTr="00F41827">
        <w:tc>
          <w:tcPr>
            <w:tcW w:w="562" w:type="dxa"/>
          </w:tcPr>
          <w:p w14:paraId="4B950CE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01BF53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3B9B4B3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4FA28AE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9879E07" w14:textId="77777777" w:rsidTr="00F41827">
        <w:tc>
          <w:tcPr>
            <w:tcW w:w="562" w:type="dxa"/>
          </w:tcPr>
          <w:p w14:paraId="244DA02A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1063F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77BE0B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50CA3CB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11643397" w14:textId="77777777" w:rsidTr="00F41827">
        <w:tc>
          <w:tcPr>
            <w:tcW w:w="562" w:type="dxa"/>
          </w:tcPr>
          <w:p w14:paraId="62C66E2C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17D83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771B2C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687D68E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2E2DE4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ого ресурса выступает медицинский работник).</w:t>
            </w:r>
          </w:p>
          <w:p w14:paraId="319DE4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ресурса Schedule должна быть указана одна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, а также могут быть указаны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. Количество передаваемых ресурсов Schedule  - 1..1.</w:t>
            </w:r>
          </w:p>
        </w:tc>
      </w:tr>
      <w:tr w:rsidR="00BC53E1" w:rsidRPr="00537BDA" w14:paraId="0CA76C16" w14:textId="77777777" w:rsidTr="00F41827">
        <w:tc>
          <w:tcPr>
            <w:tcW w:w="562" w:type="dxa"/>
          </w:tcPr>
          <w:p w14:paraId="4C1BD304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27B0B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Role</w:t>
            </w:r>
          </w:p>
        </w:tc>
        <w:tc>
          <w:tcPr>
            <w:tcW w:w="2268" w:type="dxa"/>
          </w:tcPr>
          <w:p w14:paraId="258499C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;</w:t>
            </w:r>
          </w:p>
          <w:p w14:paraId="6B0B25C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25B430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по осуществлению записи на прием)</w:t>
            </w:r>
          </w:p>
        </w:tc>
      </w:tr>
      <w:tr w:rsidR="00BC53E1" w:rsidRPr="00537BDA" w14:paraId="03765806" w14:textId="77777777" w:rsidTr="00F41827">
        <w:tc>
          <w:tcPr>
            <w:tcW w:w="562" w:type="dxa"/>
          </w:tcPr>
          <w:p w14:paraId="0DEA3268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C9C6B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2268" w:type="dxa"/>
          </w:tcPr>
          <w:p w14:paraId="47E4C952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2F0C3C6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BC53E1" w:rsidRPr="00537BDA" w14:paraId="05BE2FD9" w14:textId="77777777" w:rsidTr="00F41827">
        <w:tc>
          <w:tcPr>
            <w:tcW w:w="562" w:type="dxa"/>
          </w:tcPr>
          <w:p w14:paraId="6E1B836B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08D84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40185A8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0156CD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, и для передачи данных о кабинете МО (как о месте </w:t>
            </w:r>
            <w:r w:rsidRPr="00537BDA">
              <w:lastRenderedPageBreak/>
              <w:t>приема конкретного медицинского работника).</w:t>
            </w:r>
          </w:p>
          <w:p w14:paraId="7A10F8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ах Location может передаваться информация о месте приема медицинского работника (адрес физического здания медицинской организации, где будет осуществляться приём, и описание кабинета, где будет осуществляться приём) – двумя отдельными ресурсами Location.</w:t>
            </w:r>
          </w:p>
          <w:p w14:paraId="782385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Location  - 0..2.</w:t>
            </w:r>
          </w:p>
        </w:tc>
      </w:tr>
      <w:tr w:rsidR="00BC53E1" w:rsidRPr="00537BDA" w14:paraId="1AAF1550" w14:textId="77777777" w:rsidTr="00F41827">
        <w:tc>
          <w:tcPr>
            <w:tcW w:w="562" w:type="dxa"/>
          </w:tcPr>
          <w:p w14:paraId="6C3E4CF4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D1B248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05551A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2CE650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BC53E1" w:rsidRPr="00537BDA" w14:paraId="0A208B55" w14:textId="77777777" w:rsidTr="00F41827">
        <w:tc>
          <w:tcPr>
            <w:tcW w:w="562" w:type="dxa"/>
          </w:tcPr>
          <w:p w14:paraId="49D17115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2EC16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ppointment</w:t>
            </w:r>
          </w:p>
        </w:tc>
        <w:tc>
          <w:tcPr>
            <w:tcW w:w="2268" w:type="dxa"/>
          </w:tcPr>
          <w:p w14:paraId="3622983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;</w:t>
            </w:r>
          </w:p>
          <w:p w14:paraId="683588A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atient;</w:t>
            </w:r>
          </w:p>
          <w:p w14:paraId="68C8ABB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757049A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Slot</w:t>
            </w:r>
          </w:p>
        </w:tc>
        <w:tc>
          <w:tcPr>
            <w:tcW w:w="4253" w:type="dxa"/>
          </w:tcPr>
          <w:p w14:paraId="6FC71C2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 и номер направления).</w:t>
            </w:r>
          </w:p>
          <w:p w14:paraId="449102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Appointment  - 1..1.</w:t>
            </w:r>
          </w:p>
        </w:tc>
      </w:tr>
      <w:tr w:rsidR="00BC53E1" w:rsidRPr="00537BDA" w14:paraId="6C4D74A8" w14:textId="77777777" w:rsidTr="00F41827">
        <w:tc>
          <w:tcPr>
            <w:tcW w:w="562" w:type="dxa"/>
          </w:tcPr>
          <w:p w14:paraId="1D8DDF3F" w14:textId="77777777" w:rsidR="00BC53E1" w:rsidRPr="00537BDA" w:rsidRDefault="00BC53E1" w:rsidP="00F41827">
            <w:pPr>
              <w:pStyle w:val="afff"/>
              <w:numPr>
                <w:ilvl w:val="0"/>
                <w:numId w:val="5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6BA438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12BDBBD5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13DBA4C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б участнике информационного обмена, осуществившего запись на приём</w:t>
            </w:r>
          </w:p>
        </w:tc>
      </w:tr>
    </w:tbl>
    <w:p w14:paraId="72812F5D" w14:textId="77777777" w:rsidR="00BC53E1" w:rsidRPr="00537BDA" w:rsidRDefault="00BC53E1" w:rsidP="00BC53E1"/>
    <w:p w14:paraId="6102F6FF" w14:textId="77777777" w:rsidR="00BC53E1" w:rsidRPr="00537BDA" w:rsidRDefault="00BC53E1" w:rsidP="00BC53E1">
      <w:pPr>
        <w:pStyle w:val="affe"/>
      </w:pPr>
      <w:r w:rsidRPr="00537BDA">
        <w:t xml:space="preserve">Схема структуры Bundle для факта записи (включая изменённую информацию), где медицинским ресурсом выступает медицинский работник, приведена на </w:t>
      </w:r>
      <w:r w:rsidRPr="00537BDA">
        <w:fldChar w:fldCharType="begin"/>
      </w:r>
      <w:r w:rsidRPr="00537BDA">
        <w:instrText xml:space="preserve"> REF _Ref48121038 \h  \* MERGEFORMAT </w:instrText>
      </w:r>
      <w:r w:rsidRPr="00537BDA">
        <w:fldChar w:fldCharType="separate"/>
      </w:r>
      <w:r w:rsidRPr="00537BDA">
        <w:t>Рисунке 12</w:t>
      </w:r>
      <w:r w:rsidRPr="00537BDA">
        <w:fldChar w:fldCharType="end"/>
      </w:r>
      <w:r w:rsidRPr="00537BDA">
        <w:t>.</w:t>
      </w:r>
    </w:p>
    <w:p w14:paraId="49CA8A59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19C52B3F" wp14:editId="3C18DBCA">
            <wp:extent cx="5934075" cy="48006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A5FE1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53" w:name="_Ref48121038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2</w:t>
      </w:r>
      <w:r w:rsidRPr="00537BDA">
        <w:rPr>
          <w:b/>
          <w:szCs w:val="24"/>
        </w:rPr>
        <w:fldChar w:fldCharType="end"/>
      </w:r>
      <w:bookmarkEnd w:id="153"/>
      <w:r w:rsidRPr="00537BDA">
        <w:rPr>
          <w:b/>
          <w:szCs w:val="24"/>
        </w:rPr>
        <w:t>. Структура Bundle (медицинским ресурсом, оказывающим услугу, является медицинский работник)</w:t>
      </w:r>
    </w:p>
    <w:p w14:paraId="46AD3BFD" w14:textId="77777777" w:rsidR="00BC53E1" w:rsidRPr="00537BDA" w:rsidRDefault="00BC53E1" w:rsidP="00BC53E1">
      <w:pPr>
        <w:pStyle w:val="affe"/>
      </w:pPr>
    </w:p>
    <w:p w14:paraId="7EE33F7C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, для факта записи (включая изменённую информацию), где медицинским ресурсом выступает кабинет, представлено в </w:t>
      </w:r>
      <w:r w:rsidRPr="00537BDA">
        <w:fldChar w:fldCharType="begin"/>
      </w:r>
      <w:r w:rsidRPr="00537BDA">
        <w:instrText xml:space="preserve"> REF _Ref48121109 \h  \* MERGEFORMAT </w:instrText>
      </w:r>
      <w:r w:rsidRPr="00537BDA">
        <w:fldChar w:fldCharType="separate"/>
      </w:r>
      <w:r w:rsidRPr="00537BDA">
        <w:t>Таблице 25</w:t>
      </w:r>
      <w:r w:rsidRPr="00537BDA">
        <w:fldChar w:fldCharType="end"/>
      </w:r>
      <w:r w:rsidRPr="00537BDA">
        <w:t>.</w:t>
      </w:r>
    </w:p>
    <w:p w14:paraId="6F076B6F" w14:textId="77777777" w:rsidR="00BC53E1" w:rsidRPr="00537BDA" w:rsidRDefault="00BC53E1" w:rsidP="00BC53E1">
      <w:pPr>
        <w:pStyle w:val="ad"/>
        <w:jc w:val="left"/>
      </w:pPr>
      <w:bookmarkStart w:id="154" w:name="_Ref48121109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5</w:t>
      </w:r>
      <w:r w:rsidRPr="00537BDA">
        <w:fldChar w:fldCharType="end"/>
      </w:r>
      <w:bookmarkEnd w:id="154"/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  <w:r w:rsidRPr="00537BDA">
        <w:t xml:space="preserve"> (медицинским ресурсом, оказывающим услугу, является кабинет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4612E775" w14:textId="77777777" w:rsidTr="00F41827">
        <w:tc>
          <w:tcPr>
            <w:tcW w:w="562" w:type="dxa"/>
          </w:tcPr>
          <w:p w14:paraId="0AB1770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55307BE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400DE20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6FA5C8B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0CE8CED6" w14:textId="77777777" w:rsidTr="00F41827">
        <w:tc>
          <w:tcPr>
            <w:tcW w:w="562" w:type="dxa"/>
          </w:tcPr>
          <w:p w14:paraId="5E464373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8968BB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527AA5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4628238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677D1B30" w14:textId="77777777" w:rsidTr="00F41827">
        <w:tc>
          <w:tcPr>
            <w:tcW w:w="562" w:type="dxa"/>
          </w:tcPr>
          <w:p w14:paraId="5A53AFD2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78D01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577D83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5352B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ого ресурса выступает кабинет).</w:t>
            </w:r>
          </w:p>
          <w:p w14:paraId="63D0E9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ресурса Schedule должна быть указана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</w:t>
            </w:r>
            <w:r w:rsidRPr="00537BDA">
              <w:lastRenderedPageBreak/>
              <w:t>организации, где будет осуществляться приём. В рамках ресурса Schedule не должна передаваться ссылка на ресурс  PractitionerRole.</w:t>
            </w:r>
          </w:p>
          <w:p w14:paraId="60A9A71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Schedule  - 1..1.</w:t>
            </w:r>
          </w:p>
        </w:tc>
      </w:tr>
      <w:tr w:rsidR="00BC53E1" w:rsidRPr="00537BDA" w14:paraId="55033BD7" w14:textId="77777777" w:rsidTr="00F41827">
        <w:tc>
          <w:tcPr>
            <w:tcW w:w="562" w:type="dxa"/>
          </w:tcPr>
          <w:p w14:paraId="4588F2DA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1D97D0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7F9F05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12ACB9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Location предназначен для передачи данных об адресе физического здания медицинской организации, где будет осуществляться приём,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).</w:t>
            </w:r>
          </w:p>
          <w:p w14:paraId="075504B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есурсе Location передается информация с описанием данного кабинета (наименование кабинета, </w:t>
            </w:r>
            <w:r w:rsidRPr="00537BDA">
              <w:rPr>
                <w:lang w:val="en-US"/>
              </w:rPr>
              <w:t>OID</w:t>
            </w:r>
            <w:r w:rsidRPr="00537BDA"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может передаваться информация об адресе физического здания медицинской организации, где будет осуществляться приём.</w:t>
            </w:r>
          </w:p>
          <w:p w14:paraId="63A1E60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Location  - 1..2.</w:t>
            </w:r>
          </w:p>
        </w:tc>
      </w:tr>
      <w:tr w:rsidR="00BC53E1" w:rsidRPr="00537BDA" w14:paraId="2057CE92" w14:textId="77777777" w:rsidTr="00F41827">
        <w:tc>
          <w:tcPr>
            <w:tcW w:w="562" w:type="dxa"/>
          </w:tcPr>
          <w:p w14:paraId="781B8D01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FD60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3A760D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5DEB20D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BC53E1" w:rsidRPr="00537BDA" w14:paraId="09790573" w14:textId="77777777" w:rsidTr="00F41827">
        <w:tc>
          <w:tcPr>
            <w:tcW w:w="562" w:type="dxa"/>
          </w:tcPr>
          <w:p w14:paraId="639C712E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3AEF01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ppointment</w:t>
            </w:r>
          </w:p>
        </w:tc>
        <w:tc>
          <w:tcPr>
            <w:tcW w:w="2268" w:type="dxa"/>
          </w:tcPr>
          <w:p w14:paraId="693E72C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;</w:t>
            </w:r>
          </w:p>
          <w:p w14:paraId="1BC6523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Patient</w:t>
            </w:r>
            <w:r w:rsidRPr="00537BDA">
              <w:t>;</w:t>
            </w:r>
          </w:p>
          <w:p w14:paraId="224D40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Location;</w:t>
            </w:r>
          </w:p>
          <w:p w14:paraId="08A8C3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Slot</w:t>
            </w:r>
          </w:p>
        </w:tc>
        <w:tc>
          <w:tcPr>
            <w:tcW w:w="4253" w:type="dxa"/>
          </w:tcPr>
          <w:p w14:paraId="4D6F7C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 и номер направления).</w:t>
            </w:r>
          </w:p>
          <w:p w14:paraId="4916C46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личество передаваемых ресурсов Appointment  - 1..1.</w:t>
            </w:r>
          </w:p>
        </w:tc>
      </w:tr>
      <w:tr w:rsidR="00BC53E1" w:rsidRPr="00537BDA" w14:paraId="0C63F402" w14:textId="77777777" w:rsidTr="00F41827">
        <w:tc>
          <w:tcPr>
            <w:tcW w:w="562" w:type="dxa"/>
          </w:tcPr>
          <w:p w14:paraId="02D2CD72" w14:textId="77777777" w:rsidR="00BC53E1" w:rsidRPr="00537BDA" w:rsidRDefault="00BC53E1" w:rsidP="00F41827">
            <w:pPr>
              <w:pStyle w:val="afff"/>
              <w:numPr>
                <w:ilvl w:val="0"/>
                <w:numId w:val="5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C20388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rganization</w:t>
            </w:r>
            <w:r w:rsidRPr="00537BDA"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B2549AB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5087FF8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б участнике информационного обмена, осуществившего запись на приём</w:t>
            </w:r>
          </w:p>
        </w:tc>
      </w:tr>
    </w:tbl>
    <w:p w14:paraId="7194A925" w14:textId="77777777" w:rsidR="00BC53E1" w:rsidRPr="00537BDA" w:rsidRDefault="00BC53E1" w:rsidP="00BC53E1"/>
    <w:p w14:paraId="6F29E806" w14:textId="77777777" w:rsidR="00BC53E1" w:rsidRPr="00537BDA" w:rsidRDefault="00BC53E1" w:rsidP="00BC53E1">
      <w:pPr>
        <w:pStyle w:val="affe"/>
      </w:pPr>
      <w:r w:rsidRPr="00537BDA">
        <w:lastRenderedPageBreak/>
        <w:t xml:space="preserve">Схема структуры Bundle для факта записи (включая изменённую информацию), где медицинским ресурсом выступает кабинет, приведена на </w:t>
      </w:r>
      <w:r w:rsidRPr="00537BDA">
        <w:fldChar w:fldCharType="begin"/>
      </w:r>
      <w:r w:rsidRPr="00537BDA">
        <w:instrText xml:space="preserve"> REF _Ref48121191 \h  \* MERGEFORMAT </w:instrText>
      </w:r>
      <w:r w:rsidRPr="00537BDA">
        <w:fldChar w:fldCharType="separate"/>
      </w:r>
      <w:r w:rsidRPr="00537BDA">
        <w:t>Рисунке 13</w:t>
      </w:r>
      <w:r w:rsidRPr="00537BDA">
        <w:fldChar w:fldCharType="end"/>
      </w:r>
      <w:r w:rsidRPr="00537BDA">
        <w:t>.</w:t>
      </w:r>
    </w:p>
    <w:p w14:paraId="35B72A7D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drawing>
          <wp:inline distT="0" distB="0" distL="0" distR="0" wp14:anchorId="20B4AE4D" wp14:editId="4E8F7240">
            <wp:extent cx="5934075" cy="43053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5BE13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55" w:name="_Ref48121191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3</w:t>
      </w:r>
      <w:r w:rsidRPr="00537BDA">
        <w:rPr>
          <w:b/>
          <w:szCs w:val="24"/>
        </w:rPr>
        <w:fldChar w:fldCharType="end"/>
      </w:r>
      <w:bookmarkEnd w:id="155"/>
      <w:r w:rsidRPr="00537BDA">
        <w:rPr>
          <w:b/>
          <w:szCs w:val="24"/>
        </w:rPr>
        <w:t>. Структура Bundle (медицинским ресурсом, оказывающим услугу, является кабинет)</w:t>
      </w:r>
    </w:p>
    <w:p w14:paraId="5EB9AF60" w14:textId="77777777" w:rsidR="00BC53E1" w:rsidRPr="00537BDA" w:rsidRDefault="00BC53E1" w:rsidP="00BC53E1">
      <w:pPr>
        <w:pStyle w:val="affe"/>
        <w:ind w:firstLine="0"/>
        <w:rPr>
          <w:b/>
          <w:szCs w:val="24"/>
        </w:rPr>
      </w:pPr>
    </w:p>
    <w:p w14:paraId="1489D2DD" w14:textId="77777777" w:rsidR="00BC53E1" w:rsidRPr="00537BDA" w:rsidRDefault="00BC53E1" w:rsidP="00BC53E1">
      <w:pPr>
        <w:pStyle w:val="affe"/>
      </w:pPr>
      <w:r w:rsidRPr="00537BDA">
        <w:t xml:space="preserve">Структура ответа метода $changenotification представлена на </w:t>
      </w:r>
      <w:r w:rsidRPr="00537BDA">
        <w:fldChar w:fldCharType="begin"/>
      </w:r>
      <w:r w:rsidRPr="00537BDA">
        <w:instrText xml:space="preserve"> REF _Ref48121251 \h  \* MERGEFORMAT </w:instrText>
      </w:r>
      <w:r w:rsidRPr="00537BDA">
        <w:fldChar w:fldCharType="separate"/>
      </w:r>
      <w:r w:rsidRPr="00537BDA">
        <w:t>Рисунке 14</w:t>
      </w:r>
      <w:r w:rsidRPr="00537BDA">
        <w:fldChar w:fldCharType="end"/>
      </w:r>
      <w:r w:rsidRPr="00537BDA">
        <w:t>.</w:t>
      </w:r>
    </w:p>
    <w:p w14:paraId="066B2BB9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701ED684" wp14:editId="6A187AEA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91DF7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156" w:name="_Ref48121251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4</w:t>
      </w:r>
      <w:r w:rsidRPr="00537BDA">
        <w:rPr>
          <w:b/>
          <w:szCs w:val="24"/>
        </w:rPr>
        <w:fldChar w:fldCharType="end"/>
      </w:r>
      <w:bookmarkEnd w:id="156"/>
      <w:r w:rsidRPr="00537BDA">
        <w:rPr>
          <w:b/>
          <w:szCs w:val="24"/>
        </w:rPr>
        <w:t>. Структура ответа метода $changenotification</w:t>
      </w:r>
    </w:p>
    <w:p w14:paraId="397F6AB1" w14:textId="77777777" w:rsidR="00BC53E1" w:rsidRPr="00537BDA" w:rsidRDefault="00BC53E1" w:rsidP="00BC53E1">
      <w:pPr>
        <w:pStyle w:val="affe"/>
      </w:pPr>
    </w:p>
    <w:p w14:paraId="682CD999" w14:textId="77777777" w:rsidR="00BC53E1" w:rsidRPr="00537BDA" w:rsidRDefault="00BC53E1" w:rsidP="00BC53E1">
      <w:pPr>
        <w:pStyle w:val="affe"/>
        <w:rPr>
          <w:b/>
        </w:rPr>
      </w:pPr>
      <w:r w:rsidRPr="00537BDA">
        <w:rPr>
          <w:b/>
        </w:rPr>
        <w:t>Описание ресурсов, входящих в состав Bundle</w:t>
      </w:r>
    </w:p>
    <w:p w14:paraId="1BA49F7F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57" w:name="_Toc83985040"/>
      <w:bookmarkStart w:id="158" w:name="_Toc104280248"/>
      <w:r w:rsidRPr="00537BDA">
        <w:t>Patient</w:t>
      </w:r>
      <w:bookmarkEnd w:id="157"/>
      <w:bookmarkEnd w:id="158"/>
    </w:p>
    <w:p w14:paraId="1587879B" w14:textId="77777777" w:rsidR="00BC53E1" w:rsidRPr="00537BDA" w:rsidRDefault="00BC53E1" w:rsidP="00BC53E1">
      <w:pPr>
        <w:pStyle w:val="affe"/>
      </w:pPr>
      <w:r w:rsidRPr="00537BDA">
        <w:t>Ресурс Patient предназначен для передачи данных о пациенте.</w:t>
      </w:r>
    </w:p>
    <w:p w14:paraId="0B6A0F31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286 \h  \* MERGEFORMAT </w:instrText>
      </w:r>
      <w:r w:rsidRPr="00537BDA">
        <w:fldChar w:fldCharType="separate"/>
      </w:r>
      <w:r w:rsidRPr="00537BDA">
        <w:t>Таблице 26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</w:t>
      </w:r>
      <w:r w:rsidRPr="00537BDA">
        <w:t>tient. Параметры, которые не используются в информационном обмене, в таблице не указаны.</w:t>
      </w:r>
    </w:p>
    <w:p w14:paraId="7ED58205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159" w:name="_Ref48121286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6</w:t>
      </w:r>
      <w:r w:rsidRPr="00537BDA">
        <w:fldChar w:fldCharType="end"/>
      </w:r>
      <w:bookmarkEnd w:id="159"/>
      <w:r w:rsidRPr="00537BDA">
        <w:t xml:space="preserve"> - Параметры ресурса </w:t>
      </w:r>
      <w:r w:rsidRPr="00537BDA">
        <w:rPr>
          <w:lang w:val="en-US"/>
        </w:rPr>
        <w:t>Patient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C53E1" w:rsidRPr="00537BDA" w14:paraId="3E3694E7" w14:textId="77777777" w:rsidTr="00F41827">
        <w:tc>
          <w:tcPr>
            <w:tcW w:w="993" w:type="dxa"/>
          </w:tcPr>
          <w:p w14:paraId="5FE9F4F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2D68CC2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286CD52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239081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0F9120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041376FC" w14:textId="77777777" w:rsidTr="00F41827">
        <w:tc>
          <w:tcPr>
            <w:tcW w:w="993" w:type="dxa"/>
          </w:tcPr>
          <w:p w14:paraId="4EFB3862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6AEF8F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</w:t>
            </w:r>
          </w:p>
        </w:tc>
        <w:tc>
          <w:tcPr>
            <w:tcW w:w="1134" w:type="dxa"/>
          </w:tcPr>
          <w:p w14:paraId="519215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C40DD4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F754A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Patient</w:t>
            </w:r>
            <w:r w:rsidRPr="00537BDA">
              <w:t>.</w:t>
            </w:r>
          </w:p>
          <w:p w14:paraId="21B6FC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5411CD9E" w14:textId="77777777" w:rsidTr="00F41827">
        <w:tc>
          <w:tcPr>
            <w:tcW w:w="993" w:type="dxa"/>
          </w:tcPr>
          <w:p w14:paraId="79C8608F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2D44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3EBA6F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4</w:t>
            </w:r>
          </w:p>
        </w:tc>
        <w:tc>
          <w:tcPr>
            <w:tcW w:w="1134" w:type="dxa"/>
          </w:tcPr>
          <w:p w14:paraId="115DD3F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798B1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(идентификатор пациента в МИС МО, СНИЛС пациента, серия и номер полиса пациента, серия и номер документа, удостоверяющего личность пациента).</w:t>
            </w:r>
          </w:p>
          <w:p w14:paraId="17DB53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в МИС МО обязателен для передачи</w:t>
            </w:r>
          </w:p>
        </w:tc>
      </w:tr>
      <w:tr w:rsidR="00BC53E1" w:rsidRPr="00537BDA" w14:paraId="120B9CA2" w14:textId="77777777" w:rsidTr="00F41827">
        <w:tc>
          <w:tcPr>
            <w:tcW w:w="993" w:type="dxa"/>
          </w:tcPr>
          <w:p w14:paraId="4A0A070E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DBD8A0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dentifier.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6B6669D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2F667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1E39A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239DA1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71565625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lastRenderedPageBreak/>
              <w:t>OID для идентификатора в МИС (1.2.643.5.1.13.2.7.100.5)</w:t>
            </w:r>
          </w:p>
          <w:p w14:paraId="1833CD9E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  <w:p w14:paraId="1663E9C3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BC53E1" w:rsidRPr="00537BDA" w14:paraId="46EFDCE2" w14:textId="77777777" w:rsidTr="00F41827">
        <w:tc>
          <w:tcPr>
            <w:tcW w:w="993" w:type="dxa"/>
          </w:tcPr>
          <w:p w14:paraId="6284AE91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729E7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3DB4A8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6BC918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B286F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документа.</w:t>
            </w:r>
          </w:p>
          <w:p w14:paraId="7958607A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идентификатора в МИС указывается [идентификатор в МИС]</w:t>
            </w:r>
          </w:p>
          <w:p w14:paraId="4E7A1770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3CE20BE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3F853B7" w14:textId="77777777" w:rsidTr="00F41827">
        <w:tc>
          <w:tcPr>
            <w:tcW w:w="993" w:type="dxa"/>
          </w:tcPr>
          <w:p w14:paraId="7AF9B1E0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29CE2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56D721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636FD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569598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пациента</w:t>
            </w:r>
          </w:p>
        </w:tc>
      </w:tr>
      <w:tr w:rsidR="00BC53E1" w:rsidRPr="00537BDA" w14:paraId="04806A43" w14:textId="77777777" w:rsidTr="00F41827">
        <w:tc>
          <w:tcPr>
            <w:tcW w:w="993" w:type="dxa"/>
          </w:tcPr>
          <w:p w14:paraId="28B07783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4E5A2E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48A62D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A2809C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5D0BF6D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2F08ED3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2155F67C" w14:textId="77777777" w:rsidTr="00F41827">
        <w:tc>
          <w:tcPr>
            <w:tcW w:w="993" w:type="dxa"/>
          </w:tcPr>
          <w:p w14:paraId="4D7950AD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218C9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134" w:type="dxa"/>
          </w:tcPr>
          <w:p w14:paraId="4BF7065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5EBC404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76FBC9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3468537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403134E" w14:textId="77777777" w:rsidTr="00F41827">
        <w:tc>
          <w:tcPr>
            <w:tcW w:w="993" w:type="dxa"/>
          </w:tcPr>
          <w:p w14:paraId="79DDC41E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BB9A14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</w:t>
            </w:r>
          </w:p>
        </w:tc>
        <w:tc>
          <w:tcPr>
            <w:tcW w:w="1134" w:type="dxa"/>
          </w:tcPr>
          <w:p w14:paraId="2B6C9CF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0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00CECC2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187BE4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нтактные телефоны пациента</w:t>
            </w:r>
          </w:p>
        </w:tc>
      </w:tr>
      <w:tr w:rsidR="00BC53E1" w:rsidRPr="00537BDA" w14:paraId="3D000557" w14:textId="77777777" w:rsidTr="00F41827">
        <w:tc>
          <w:tcPr>
            <w:tcW w:w="993" w:type="dxa"/>
          </w:tcPr>
          <w:p w14:paraId="65088B36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3D1801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672CCF2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3D13ACE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6DC504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phone</w:t>
            </w:r>
            <w:r w:rsidRPr="00537BDA">
              <w:t>»</w:t>
            </w:r>
          </w:p>
        </w:tc>
      </w:tr>
      <w:tr w:rsidR="00BC53E1" w:rsidRPr="00537BDA" w14:paraId="749B66C5" w14:textId="77777777" w:rsidTr="00F41827">
        <w:tc>
          <w:tcPr>
            <w:tcW w:w="993" w:type="dxa"/>
          </w:tcPr>
          <w:p w14:paraId="44D99CC4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B5FF3F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5B1EAEE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329D1D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3663850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елефона.</w:t>
            </w:r>
          </w:p>
          <w:p w14:paraId="22F38E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C14A542" w14:textId="77777777" w:rsidTr="00F41827">
        <w:tc>
          <w:tcPr>
            <w:tcW w:w="993" w:type="dxa"/>
          </w:tcPr>
          <w:p w14:paraId="08C28C6E" w14:textId="77777777" w:rsidR="00BC53E1" w:rsidRPr="00537BDA" w:rsidRDefault="00BC53E1" w:rsidP="00F41827">
            <w:pPr>
              <w:pStyle w:val="afff"/>
              <w:numPr>
                <w:ilvl w:val="1"/>
                <w:numId w:val="6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A920AF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3FBC5A2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37DABC7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D7D13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одно из начений:</w:t>
            </w:r>
          </w:p>
          <w:p w14:paraId="2264A8EC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t>«home» - номер домашнего телефона;</w:t>
            </w:r>
          </w:p>
          <w:p w14:paraId="0AB13A42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t>«</w:t>
            </w:r>
            <w:r w:rsidRPr="00537BDA">
              <w:rPr>
                <w:lang w:val="en-US"/>
              </w:rPr>
              <w:t>mobile</w:t>
            </w:r>
            <w:r w:rsidRPr="00537BDA">
              <w:t>» - номер мобильного телефона.</w:t>
            </w:r>
          </w:p>
        </w:tc>
      </w:tr>
      <w:tr w:rsidR="00BC53E1" w:rsidRPr="00537BDA" w14:paraId="703FCBEC" w14:textId="77777777" w:rsidTr="00F41827">
        <w:tc>
          <w:tcPr>
            <w:tcW w:w="993" w:type="dxa"/>
          </w:tcPr>
          <w:p w14:paraId="4F14A00E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54D131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gender</w:t>
            </w:r>
          </w:p>
        </w:tc>
        <w:tc>
          <w:tcPr>
            <w:tcW w:w="1134" w:type="dxa"/>
          </w:tcPr>
          <w:p w14:paraId="58E19F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62B135B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36762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пола пациента (справочник FHIR. OID: 1.2.643.2.69.1.1.1.40)</w:t>
            </w:r>
          </w:p>
        </w:tc>
      </w:tr>
      <w:tr w:rsidR="00BC53E1" w:rsidRPr="00537BDA" w14:paraId="085896EE" w14:textId="77777777" w:rsidTr="00F41827">
        <w:tc>
          <w:tcPr>
            <w:tcW w:w="993" w:type="dxa"/>
          </w:tcPr>
          <w:p w14:paraId="5A7F0C3A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704F1B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birthDate</w:t>
            </w:r>
          </w:p>
        </w:tc>
        <w:tc>
          <w:tcPr>
            <w:tcW w:w="1134" w:type="dxa"/>
          </w:tcPr>
          <w:p w14:paraId="73B937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39A6F1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76A3E3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рождения пациента</w:t>
            </w:r>
          </w:p>
        </w:tc>
      </w:tr>
      <w:tr w:rsidR="00BC53E1" w:rsidRPr="00537BDA" w14:paraId="361EE936" w14:textId="77777777" w:rsidTr="00F41827">
        <w:tc>
          <w:tcPr>
            <w:tcW w:w="993" w:type="dxa"/>
          </w:tcPr>
          <w:p w14:paraId="49A2E321" w14:textId="77777777" w:rsidR="00BC53E1" w:rsidRPr="00537BDA" w:rsidRDefault="00BC53E1" w:rsidP="00F41827">
            <w:pPr>
              <w:pStyle w:val="afff"/>
              <w:numPr>
                <w:ilvl w:val="0"/>
                <w:numId w:val="6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8F04B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134" w:type="dxa"/>
          </w:tcPr>
          <w:p w14:paraId="058B21D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59D1A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371831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5AE59182" w14:textId="77777777" w:rsidR="00BC53E1" w:rsidRPr="00537BDA" w:rsidRDefault="00BC53E1" w:rsidP="00BC53E1"/>
    <w:p w14:paraId="340C20B6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atient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504FC2F4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60" w:name="_Toc83985041"/>
      <w:bookmarkStart w:id="161" w:name="_Toc104280249"/>
      <w:r w:rsidRPr="00537BDA">
        <w:t>Schedule</w:t>
      </w:r>
      <w:bookmarkEnd w:id="160"/>
      <w:bookmarkEnd w:id="161"/>
    </w:p>
    <w:p w14:paraId="1EF6E681" w14:textId="77777777" w:rsidR="00BC53E1" w:rsidRPr="00537BDA" w:rsidRDefault="00BC53E1" w:rsidP="00BC53E1">
      <w:pPr>
        <w:pStyle w:val="affe"/>
      </w:pPr>
      <w:r w:rsidRPr="00537BDA">
        <w:t>Ресурс Schedule предназначен для передачи данных о расписании медицинского ресурса.</w:t>
      </w:r>
    </w:p>
    <w:p w14:paraId="00F5B0DE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328 \h  \* MERGEFORMAT </w:instrText>
      </w:r>
      <w:r w:rsidRPr="00537BDA">
        <w:fldChar w:fldCharType="separate"/>
      </w:r>
      <w:r w:rsidRPr="00537BDA">
        <w:t>Таблице 27</w:t>
      </w:r>
      <w:r w:rsidRPr="00537BDA">
        <w:fldChar w:fldCharType="end"/>
      </w:r>
      <w:r w:rsidRPr="00537BDA"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14:paraId="6C8EEB7E" w14:textId="77777777" w:rsidR="00BC53E1" w:rsidRPr="00537BDA" w:rsidRDefault="00BC53E1" w:rsidP="00BC53E1">
      <w:pPr>
        <w:pStyle w:val="ad"/>
        <w:jc w:val="left"/>
      </w:pPr>
      <w:bookmarkStart w:id="162" w:name="_Ref48121328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7</w:t>
      </w:r>
      <w:r w:rsidRPr="00537BDA">
        <w:fldChar w:fldCharType="end"/>
      </w:r>
      <w:bookmarkEnd w:id="162"/>
      <w:r w:rsidRPr="00537BDA">
        <w:t xml:space="preserve"> - Параметры ресурса Schedule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2109F785" w14:textId="77777777" w:rsidTr="00F41827">
        <w:tc>
          <w:tcPr>
            <w:tcW w:w="562" w:type="dxa"/>
          </w:tcPr>
          <w:p w14:paraId="41ED3F7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5A916B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2D8694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434CA97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F0EACD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ECD40E9" w14:textId="77777777" w:rsidTr="00F41827">
        <w:tc>
          <w:tcPr>
            <w:tcW w:w="562" w:type="dxa"/>
          </w:tcPr>
          <w:p w14:paraId="1669785E" w14:textId="77777777" w:rsidR="00BC53E1" w:rsidRPr="00537BDA" w:rsidRDefault="00BC53E1" w:rsidP="00F41827">
            <w:pPr>
              <w:pStyle w:val="afff"/>
              <w:numPr>
                <w:ilvl w:val="0"/>
                <w:numId w:val="6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73B79D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6FBD7F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3BEEE2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EC455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chedule.</w:t>
            </w:r>
          </w:p>
          <w:p w14:paraId="2D061E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8743C64" w14:textId="77777777" w:rsidTr="00F41827">
        <w:tc>
          <w:tcPr>
            <w:tcW w:w="562" w:type="dxa"/>
          </w:tcPr>
          <w:p w14:paraId="034002C4" w14:textId="77777777" w:rsidR="00BC53E1" w:rsidRPr="00537BDA" w:rsidRDefault="00BC53E1" w:rsidP="00F41827">
            <w:pPr>
              <w:pStyle w:val="afff"/>
              <w:numPr>
                <w:ilvl w:val="0"/>
                <w:numId w:val="6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9B6BD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02981A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04714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61E4FA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асписания медицинского ресурса в МИС МО</w:t>
            </w:r>
          </w:p>
        </w:tc>
      </w:tr>
      <w:tr w:rsidR="00BC53E1" w:rsidRPr="00537BDA" w14:paraId="6E2A20CB" w14:textId="77777777" w:rsidTr="00F41827">
        <w:tc>
          <w:tcPr>
            <w:tcW w:w="562" w:type="dxa"/>
          </w:tcPr>
          <w:p w14:paraId="0E3D9B5A" w14:textId="77777777" w:rsidR="00BC53E1" w:rsidRPr="00537BDA" w:rsidRDefault="00BC53E1" w:rsidP="00F41827">
            <w:pPr>
              <w:pStyle w:val="afff"/>
              <w:numPr>
                <w:ilvl w:val="1"/>
                <w:numId w:val="64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6C7D89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26FFFB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5637C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49E31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13EFB6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1ABABA05" w14:textId="77777777" w:rsidTr="00F41827">
        <w:tc>
          <w:tcPr>
            <w:tcW w:w="562" w:type="dxa"/>
          </w:tcPr>
          <w:p w14:paraId="6138F6AB" w14:textId="77777777" w:rsidR="00BC53E1" w:rsidRPr="00537BDA" w:rsidRDefault="00BC53E1" w:rsidP="00F41827">
            <w:pPr>
              <w:pStyle w:val="afff"/>
              <w:numPr>
                <w:ilvl w:val="1"/>
                <w:numId w:val="64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615BDFC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1CA3BC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086BFA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C7338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асписания медицинского ресурса в МИС МО.</w:t>
            </w:r>
          </w:p>
          <w:p w14:paraId="4B4B16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C5DB4A5" w14:textId="77777777" w:rsidTr="00F41827">
        <w:tc>
          <w:tcPr>
            <w:tcW w:w="562" w:type="dxa"/>
          </w:tcPr>
          <w:p w14:paraId="087F0F56" w14:textId="77777777" w:rsidR="00BC53E1" w:rsidRPr="00537BDA" w:rsidRDefault="00BC53E1" w:rsidP="00F41827">
            <w:pPr>
              <w:pStyle w:val="afff"/>
              <w:numPr>
                <w:ilvl w:val="0"/>
                <w:numId w:val="64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D7C0E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ctor</w:t>
            </w:r>
          </w:p>
        </w:tc>
        <w:tc>
          <w:tcPr>
            <w:tcW w:w="1418" w:type="dxa"/>
          </w:tcPr>
          <w:p w14:paraId="6B48811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3</w:t>
            </w:r>
          </w:p>
        </w:tc>
        <w:tc>
          <w:tcPr>
            <w:tcW w:w="1134" w:type="dxa"/>
          </w:tcPr>
          <w:p w14:paraId="578DE93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</w:t>
            </w:r>
          </w:p>
        </w:tc>
        <w:tc>
          <w:tcPr>
            <w:tcW w:w="3827" w:type="dxa"/>
          </w:tcPr>
          <w:p w14:paraId="7A39898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и на ресурсы, которые являются частью данного расписания (PractitionerRole, Location)</w:t>
            </w:r>
          </w:p>
        </w:tc>
      </w:tr>
    </w:tbl>
    <w:p w14:paraId="01E7E534" w14:textId="77777777" w:rsidR="00BC53E1" w:rsidRPr="00537BDA" w:rsidRDefault="00BC53E1" w:rsidP="00BC53E1"/>
    <w:p w14:paraId="3850A567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Schedule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08E62C07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63" w:name="_Toc83985042"/>
      <w:bookmarkStart w:id="164" w:name="_Toc104280250"/>
      <w:r w:rsidRPr="00537BDA">
        <w:t>PractitionerRole</w:t>
      </w:r>
      <w:bookmarkEnd w:id="163"/>
      <w:bookmarkEnd w:id="164"/>
    </w:p>
    <w:p w14:paraId="0133B73A" w14:textId="77777777" w:rsidR="00BC53E1" w:rsidRPr="00537BDA" w:rsidRDefault="00BC53E1" w:rsidP="00BC53E1">
      <w:pPr>
        <w:pStyle w:val="affe"/>
      </w:pPr>
      <w:r w:rsidRPr="00537BDA">
        <w:t>Ресурс PractitionerRole предназначен для передачи данных о медицинском работнике в привязке к МО.</w:t>
      </w:r>
    </w:p>
    <w:p w14:paraId="3808E5C4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362 \h  \* MERGEFORMAT </w:instrText>
      </w:r>
      <w:r w:rsidRPr="00537BDA">
        <w:fldChar w:fldCharType="separate"/>
      </w:r>
      <w:r w:rsidRPr="00537BDA">
        <w:t>Таблице 28</w:t>
      </w:r>
      <w:r w:rsidRPr="00537BDA">
        <w:fldChar w:fldCharType="end"/>
      </w:r>
      <w:r w:rsidRPr="00537BDA"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14:paraId="486364CC" w14:textId="77777777" w:rsidR="00BC53E1" w:rsidRPr="00537BDA" w:rsidRDefault="00BC53E1" w:rsidP="00BC53E1">
      <w:pPr>
        <w:pStyle w:val="ad"/>
        <w:jc w:val="left"/>
      </w:pPr>
      <w:bookmarkStart w:id="165" w:name="_Ref4812136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28</w:t>
      </w:r>
      <w:r w:rsidRPr="00537BDA">
        <w:fldChar w:fldCharType="end"/>
      </w:r>
      <w:bookmarkEnd w:id="165"/>
      <w:r w:rsidRPr="00537BDA">
        <w:t xml:space="preserve"> - Параметры ресурса 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C53E1" w:rsidRPr="00537BDA" w14:paraId="7CD9C531" w14:textId="77777777" w:rsidTr="00F41827">
        <w:tc>
          <w:tcPr>
            <w:tcW w:w="993" w:type="dxa"/>
          </w:tcPr>
          <w:p w14:paraId="281ECE3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0D8C66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573F40E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0A959E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BE9A13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6484B19E" w14:textId="77777777" w:rsidTr="00F41827">
        <w:tc>
          <w:tcPr>
            <w:tcW w:w="993" w:type="dxa"/>
          </w:tcPr>
          <w:p w14:paraId="496ED453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BD440C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58C6F1B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33382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A240DE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.</w:t>
            </w:r>
          </w:p>
          <w:p w14:paraId="64351C1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в формате guid</w:t>
            </w:r>
          </w:p>
        </w:tc>
      </w:tr>
      <w:tr w:rsidR="00BC53E1" w:rsidRPr="00537BDA" w14:paraId="385C2B39" w14:textId="77777777" w:rsidTr="00F41827">
        <w:tc>
          <w:tcPr>
            <w:tcW w:w="993" w:type="dxa"/>
          </w:tcPr>
          <w:p w14:paraId="519EEADD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A512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134" w:type="dxa"/>
          </w:tcPr>
          <w:p w14:paraId="4FCE24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264A60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A4230EF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03FE0EE0" w14:textId="77777777" w:rsidTr="00F41827">
        <w:tc>
          <w:tcPr>
            <w:tcW w:w="993" w:type="dxa"/>
          </w:tcPr>
          <w:p w14:paraId="42F300D9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410" w:type="dxa"/>
          </w:tcPr>
          <w:p w14:paraId="7F74682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134" w:type="dxa"/>
          </w:tcPr>
          <w:p w14:paraId="2FCDCDB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55A661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80C1E94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18BF3F11" w14:textId="77777777" w:rsidTr="00F41827">
        <w:tc>
          <w:tcPr>
            <w:tcW w:w="993" w:type="dxa"/>
          </w:tcPr>
          <w:p w14:paraId="448D6BA2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410" w:type="dxa"/>
          </w:tcPr>
          <w:p w14:paraId="006711E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134" w:type="dxa"/>
          </w:tcPr>
          <w:p w14:paraId="0D267B8D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85E7F4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827" w:type="dxa"/>
          </w:tcPr>
          <w:p w14:paraId="7C45B1B4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</w:p>
        </w:tc>
      </w:tr>
      <w:tr w:rsidR="00BC53E1" w:rsidRPr="00537BDA" w14:paraId="67C861ED" w14:textId="77777777" w:rsidTr="00F41827">
        <w:tc>
          <w:tcPr>
            <w:tcW w:w="993" w:type="dxa"/>
          </w:tcPr>
          <w:p w14:paraId="7BE323FF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lastRenderedPageBreak/>
              <w:t xml:space="preserve">  2.2.1</w:t>
            </w:r>
          </w:p>
        </w:tc>
        <w:tc>
          <w:tcPr>
            <w:tcW w:w="2410" w:type="dxa"/>
          </w:tcPr>
          <w:p w14:paraId="53E8F00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134" w:type="dxa"/>
          </w:tcPr>
          <w:p w14:paraId="2A4C7F0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53B2048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6F63EEAD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28B24BF6" w14:textId="77777777" w:rsidTr="00F41827">
        <w:tc>
          <w:tcPr>
            <w:tcW w:w="993" w:type="dxa"/>
          </w:tcPr>
          <w:p w14:paraId="0D619D56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410" w:type="dxa"/>
          </w:tcPr>
          <w:p w14:paraId="74DDB6B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78B79FC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77AC8D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C7828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7440079E" w14:textId="77777777" w:rsidTr="00F41827">
        <w:tc>
          <w:tcPr>
            <w:tcW w:w="993" w:type="dxa"/>
          </w:tcPr>
          <w:p w14:paraId="5B18E8B8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410" w:type="dxa"/>
          </w:tcPr>
          <w:p w14:paraId="65A4B83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7B3B892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360A0E2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ACD34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6D65C4E9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55C9C5D4" w14:textId="77777777" w:rsidTr="00F41827">
        <w:tc>
          <w:tcPr>
            <w:tcW w:w="993" w:type="dxa"/>
          </w:tcPr>
          <w:p w14:paraId="577124AB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A98A0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3C4288B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F84BA9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1F602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 в МИС МО</w:t>
            </w:r>
          </w:p>
        </w:tc>
      </w:tr>
      <w:tr w:rsidR="00BC53E1" w:rsidRPr="00537BDA" w14:paraId="4652D4F6" w14:textId="77777777" w:rsidTr="00F41827">
        <w:tc>
          <w:tcPr>
            <w:tcW w:w="993" w:type="dxa"/>
          </w:tcPr>
          <w:p w14:paraId="38B7491C" w14:textId="77777777" w:rsidR="00BC53E1" w:rsidRPr="00537BDA" w:rsidRDefault="00BC53E1" w:rsidP="004E0F01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410" w:type="dxa"/>
          </w:tcPr>
          <w:p w14:paraId="6A7C81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134" w:type="dxa"/>
          </w:tcPr>
          <w:p w14:paraId="4586AC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A8BD3A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41432F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4972708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48210589" w14:textId="77777777" w:rsidTr="00F41827">
        <w:tc>
          <w:tcPr>
            <w:tcW w:w="993" w:type="dxa"/>
          </w:tcPr>
          <w:p w14:paraId="72C0C1DF" w14:textId="77777777" w:rsidR="00BC53E1" w:rsidRPr="00537BDA" w:rsidRDefault="00BC53E1" w:rsidP="004E0F01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410" w:type="dxa"/>
          </w:tcPr>
          <w:p w14:paraId="67DA86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45637A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46C0D8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050C1B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PractitionerRole в МИС МО.</w:t>
            </w:r>
          </w:p>
          <w:p w14:paraId="0523C3F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200 символов</w:t>
            </w:r>
          </w:p>
        </w:tc>
      </w:tr>
      <w:tr w:rsidR="00BC53E1" w:rsidRPr="00537BDA" w14:paraId="2454E1B2" w14:textId="77777777" w:rsidTr="00F41827">
        <w:tc>
          <w:tcPr>
            <w:tcW w:w="993" w:type="dxa"/>
          </w:tcPr>
          <w:p w14:paraId="35DE44D1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B02DC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1134" w:type="dxa"/>
          </w:tcPr>
          <w:p w14:paraId="27E1F8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31239E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P</w:t>
            </w:r>
            <w:r w:rsidRPr="00537BDA">
              <w:t>ractitioner)</w:t>
            </w:r>
          </w:p>
        </w:tc>
        <w:tc>
          <w:tcPr>
            <w:tcW w:w="3827" w:type="dxa"/>
          </w:tcPr>
          <w:p w14:paraId="0D44D2B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едицинского работника (ресурс Practitioner)</w:t>
            </w:r>
          </w:p>
        </w:tc>
      </w:tr>
      <w:tr w:rsidR="00BC53E1" w:rsidRPr="00537BDA" w14:paraId="61F8E7FE" w14:textId="77777777" w:rsidTr="00F41827">
        <w:tc>
          <w:tcPr>
            <w:tcW w:w="993" w:type="dxa"/>
          </w:tcPr>
          <w:p w14:paraId="67631F03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0A99C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</w:t>
            </w:r>
            <w:r w:rsidRPr="00537BDA">
              <w:t>rganization</w:t>
            </w:r>
          </w:p>
        </w:tc>
        <w:tc>
          <w:tcPr>
            <w:tcW w:w="1134" w:type="dxa"/>
          </w:tcPr>
          <w:p w14:paraId="65E6596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100C25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252D9D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46D3865B" w14:textId="77777777" w:rsidTr="00F41827">
        <w:tc>
          <w:tcPr>
            <w:tcW w:w="993" w:type="dxa"/>
          </w:tcPr>
          <w:p w14:paraId="24E8E4A0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597907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728CE9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2D3E72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36571B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2E08E4E2" w14:textId="77777777" w:rsidTr="00F41827">
        <w:tc>
          <w:tcPr>
            <w:tcW w:w="993" w:type="dxa"/>
          </w:tcPr>
          <w:p w14:paraId="3BD631F1" w14:textId="77777777" w:rsidR="00BC53E1" w:rsidRPr="00537BDA" w:rsidRDefault="00BC53E1" w:rsidP="004E0F01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410" w:type="dxa"/>
          </w:tcPr>
          <w:p w14:paraId="2346BF1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C1CEB2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3..3</w:t>
            </w:r>
          </w:p>
        </w:tc>
        <w:tc>
          <w:tcPr>
            <w:tcW w:w="1134" w:type="dxa"/>
          </w:tcPr>
          <w:p w14:paraId="2C77352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743EF3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6E173EED" w14:textId="77777777" w:rsidTr="00F41827">
        <w:tc>
          <w:tcPr>
            <w:tcW w:w="993" w:type="dxa"/>
          </w:tcPr>
          <w:p w14:paraId="26417B29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91E8B3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63CEB29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BA611E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7D0912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должности медицинского работника:</w:t>
            </w:r>
          </w:p>
          <w:p w14:paraId="6022F413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102» - для справочника «ФРМР. Должности медицинского персонала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1.2.643.5.1.13.13.11.1102) - должность, по которой трудоустроен медицинский работник в данной МО</w:t>
            </w:r>
          </w:p>
          <w:p w14:paraId="37FA6055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102.2» - для справочника «ФРМР. Должности медицинского персонала» (OID </w:t>
            </w:r>
            <w:r w:rsidRPr="00537BDA">
              <w:lastRenderedPageBreak/>
              <w:t xml:space="preserve">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1B4E78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 </w:t>
            </w:r>
          </w:p>
          <w:p w14:paraId="2C63E0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0E977745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должностей целевой МИС МО</w:t>
            </w:r>
          </w:p>
          <w:p w14:paraId="63C7410B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19» - для регионального справочника «Должности медицинского персонала» (OID 1.2.643.2.69.1.1.1.219)</w:t>
            </w:r>
            <w:r w:rsidRPr="00537BDA">
              <w:rPr>
                <w:rStyle w:val="aff5"/>
              </w:rPr>
              <w:footnoteReference w:id="6"/>
            </w:r>
          </w:p>
        </w:tc>
      </w:tr>
      <w:tr w:rsidR="00BC53E1" w:rsidRPr="00537BDA" w14:paraId="65FE2FE1" w14:textId="77777777" w:rsidTr="00F41827">
        <w:tc>
          <w:tcPr>
            <w:tcW w:w="993" w:type="dxa"/>
          </w:tcPr>
          <w:p w14:paraId="0CD5F493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714633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342F67E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9B2263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27009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7F3316C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DAFC102" w14:textId="77777777" w:rsidTr="00F41827">
        <w:tc>
          <w:tcPr>
            <w:tcW w:w="993" w:type="dxa"/>
          </w:tcPr>
          <w:p w14:paraId="637FA52D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2F0926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522D583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309D941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847F2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должности из справочника врачебных должностей целевой МИС МО.</w:t>
            </w:r>
          </w:p>
          <w:p w14:paraId="6B2E194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 xml:space="preserve">Передаётся только при </w:t>
            </w:r>
            <w:r w:rsidRPr="00537BDA">
              <w:rPr>
                <w:lang w:val="en-US"/>
              </w:rPr>
              <w:t>code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628C5B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419D8FD" w14:textId="77777777" w:rsidTr="00F41827">
        <w:tc>
          <w:tcPr>
            <w:tcW w:w="993" w:type="dxa"/>
          </w:tcPr>
          <w:p w14:paraId="1A8C33C2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FAA5EA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15FD5F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450BA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18154C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22541E55" w14:textId="77777777" w:rsidTr="00F41827">
        <w:tc>
          <w:tcPr>
            <w:tcW w:w="993" w:type="dxa"/>
          </w:tcPr>
          <w:p w14:paraId="6EA610D0" w14:textId="77777777" w:rsidR="00BC53E1" w:rsidRPr="00537BDA" w:rsidRDefault="00BC53E1" w:rsidP="004E0F01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410" w:type="dxa"/>
          </w:tcPr>
          <w:p w14:paraId="73DFF08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</w:t>
            </w:r>
          </w:p>
        </w:tc>
        <w:tc>
          <w:tcPr>
            <w:tcW w:w="1134" w:type="dxa"/>
          </w:tcPr>
          <w:p w14:paraId="711B33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3B8DC21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485C91D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46440A0A" w14:textId="77777777" w:rsidTr="00F41827">
        <w:tc>
          <w:tcPr>
            <w:tcW w:w="993" w:type="dxa"/>
          </w:tcPr>
          <w:p w14:paraId="101C56F5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A40B1B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system</w:t>
            </w:r>
          </w:p>
        </w:tc>
        <w:tc>
          <w:tcPr>
            <w:tcW w:w="1134" w:type="dxa"/>
          </w:tcPr>
          <w:p w14:paraId="0EEDD87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595850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41C26F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специальности медицинского работника:</w:t>
            </w:r>
          </w:p>
          <w:p w14:paraId="270ED281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7EAE685D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специальностей целевой МИС МО</w:t>
            </w:r>
          </w:p>
          <w:p w14:paraId="03E6BF42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20» - для регионального справочника «Специальности медицинского персонала» (OID 1.2.643.2.69.1.1.1.220)</w:t>
            </w:r>
            <w:r w:rsidRPr="00537BDA">
              <w:rPr>
                <w:rStyle w:val="aff5"/>
              </w:rPr>
              <w:footnoteReference w:id="7"/>
            </w:r>
          </w:p>
        </w:tc>
      </w:tr>
      <w:tr w:rsidR="00BC53E1" w:rsidRPr="00537BDA" w14:paraId="628A04ED" w14:textId="77777777" w:rsidTr="00F41827">
        <w:tc>
          <w:tcPr>
            <w:tcW w:w="993" w:type="dxa"/>
          </w:tcPr>
          <w:p w14:paraId="3B41EAEA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ADDDF3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code</w:t>
            </w:r>
          </w:p>
        </w:tc>
        <w:tc>
          <w:tcPr>
            <w:tcW w:w="1134" w:type="dxa"/>
          </w:tcPr>
          <w:p w14:paraId="5CC8EA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22C7702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8265E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5314DD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B602268" w14:textId="77777777" w:rsidTr="00F41827">
        <w:tc>
          <w:tcPr>
            <w:tcW w:w="993" w:type="dxa"/>
          </w:tcPr>
          <w:p w14:paraId="63EBDD53" w14:textId="77777777" w:rsidR="00BC53E1" w:rsidRPr="00537BDA" w:rsidRDefault="00BC53E1" w:rsidP="004E0F01">
            <w:pPr>
              <w:pStyle w:val="afff"/>
              <w:numPr>
                <w:ilvl w:val="2"/>
                <w:numId w:val="78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A96A23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display</w:t>
            </w:r>
          </w:p>
        </w:tc>
        <w:tc>
          <w:tcPr>
            <w:tcW w:w="1134" w:type="dxa"/>
          </w:tcPr>
          <w:p w14:paraId="2FD971B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3EB741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AD223B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специальности из справочника врачебных специальностей целевой МИС МО.</w:t>
            </w:r>
          </w:p>
          <w:p w14:paraId="2AB149F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 xml:space="preserve">Передаётся только при </w:t>
            </w:r>
            <w:r w:rsidRPr="00537BDA">
              <w:rPr>
                <w:lang w:val="en-US"/>
              </w:rPr>
              <w:t>specialty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6E6FA0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A51AFEF" w14:textId="77777777" w:rsidTr="00F41827">
        <w:tc>
          <w:tcPr>
            <w:tcW w:w="993" w:type="dxa"/>
          </w:tcPr>
          <w:p w14:paraId="4214BDA2" w14:textId="77777777" w:rsidR="00BC53E1" w:rsidRPr="00537BDA" w:rsidRDefault="00BC53E1" w:rsidP="004E0F01">
            <w:pPr>
              <w:pStyle w:val="afff"/>
              <w:numPr>
                <w:ilvl w:val="1"/>
                <w:numId w:val="78"/>
              </w:numPr>
              <w:tabs>
                <w:tab w:val="left" w:pos="360"/>
              </w:tabs>
              <w:spacing w:after="0"/>
              <w:ind w:firstLine="0"/>
              <w:jc w:val="center"/>
            </w:pPr>
          </w:p>
        </w:tc>
        <w:tc>
          <w:tcPr>
            <w:tcW w:w="2410" w:type="dxa"/>
          </w:tcPr>
          <w:p w14:paraId="30BBBF2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text</w:t>
            </w:r>
          </w:p>
        </w:tc>
        <w:tc>
          <w:tcPr>
            <w:tcW w:w="1134" w:type="dxa"/>
          </w:tcPr>
          <w:p w14:paraId="2DA00F3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7074434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74547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77D3903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6209CF4" w14:textId="77777777" w:rsidTr="00F41827">
        <w:tc>
          <w:tcPr>
            <w:tcW w:w="993" w:type="dxa"/>
          </w:tcPr>
          <w:p w14:paraId="7AD71ECA" w14:textId="77777777" w:rsidR="00BC53E1" w:rsidRPr="00537BDA" w:rsidRDefault="00BC53E1" w:rsidP="004E0F01">
            <w:pPr>
              <w:pStyle w:val="afff"/>
              <w:numPr>
                <w:ilvl w:val="0"/>
                <w:numId w:val="7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9C529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vailabilityExceptions</w:t>
            </w:r>
          </w:p>
        </w:tc>
        <w:tc>
          <w:tcPr>
            <w:tcW w:w="1134" w:type="dxa"/>
          </w:tcPr>
          <w:p w14:paraId="0BDE0E8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60E0EC1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FCF44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данному врачу).</w:t>
            </w:r>
          </w:p>
          <w:p w14:paraId="3D79D65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2C31EBD9" w14:textId="77777777" w:rsidR="00BC53E1" w:rsidRPr="00537BDA" w:rsidRDefault="00BC53E1" w:rsidP="00BC53E1"/>
    <w:p w14:paraId="1231A7F2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Role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1604A6AA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66" w:name="_Toc83985043"/>
      <w:bookmarkStart w:id="167" w:name="_Toc104280251"/>
      <w:r w:rsidRPr="00537BDA">
        <w:t>Practitioner</w:t>
      </w:r>
      <w:bookmarkEnd w:id="166"/>
      <w:bookmarkEnd w:id="167"/>
    </w:p>
    <w:p w14:paraId="4B7A80A1" w14:textId="77777777" w:rsidR="00BC53E1" w:rsidRPr="00537BDA" w:rsidRDefault="00BC53E1" w:rsidP="00BC53E1">
      <w:pPr>
        <w:pStyle w:val="affe"/>
      </w:pPr>
      <w:r w:rsidRPr="00537BDA">
        <w:t>Ресурс Practitioner предназначен для передачи данных о медицинском работнике.</w:t>
      </w:r>
    </w:p>
    <w:p w14:paraId="35A57529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395 \h  \* MERGEFORMAT </w:instrText>
      </w:r>
      <w:r w:rsidRPr="00537BDA">
        <w:fldChar w:fldCharType="separate"/>
      </w:r>
      <w:r w:rsidRPr="00537BDA">
        <w:t>Таблице 29</w:t>
      </w:r>
      <w:r w:rsidRPr="00537BDA">
        <w:fldChar w:fldCharType="end"/>
      </w:r>
      <w:r w:rsidRPr="00537BDA"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14:paraId="278C631D" w14:textId="77777777" w:rsidR="00BC53E1" w:rsidRPr="00537BDA" w:rsidRDefault="00BC53E1" w:rsidP="00BC53E1">
      <w:pPr>
        <w:pStyle w:val="ad"/>
        <w:jc w:val="left"/>
      </w:pPr>
      <w:bookmarkStart w:id="168" w:name="_Ref48121395"/>
      <w:r w:rsidRPr="00537BDA">
        <w:t>Таблица</w:t>
      </w:r>
      <w:r w:rsidRPr="00537BDA">
        <w:rPr>
          <w:lang w:val="en-US"/>
        </w:rPr>
        <w:t xml:space="preserve"> </w:t>
      </w:r>
      <w:r w:rsidRPr="00537BDA">
        <w:fldChar w:fldCharType="begin"/>
      </w:r>
      <w:r w:rsidRPr="00537BDA">
        <w:rPr>
          <w:lang w:val="en-US"/>
        </w:rPr>
        <w:instrText xml:space="preserve"> SEQ </w:instrText>
      </w:r>
      <w:r w:rsidRPr="00537BDA">
        <w:instrText>Таблица</w:instrText>
      </w:r>
      <w:r w:rsidRPr="00537BDA">
        <w:rPr>
          <w:lang w:val="en-US"/>
        </w:rPr>
        <w:instrText xml:space="preserve"> \* ARABIC </w:instrText>
      </w:r>
      <w:r w:rsidRPr="00537BDA">
        <w:fldChar w:fldCharType="separate"/>
      </w:r>
      <w:r w:rsidRPr="00537BDA">
        <w:rPr>
          <w:noProof/>
          <w:lang w:val="en-US"/>
        </w:rPr>
        <w:t>29</w:t>
      </w:r>
      <w:r w:rsidRPr="00537BDA">
        <w:fldChar w:fldCharType="end"/>
      </w:r>
      <w:bookmarkEnd w:id="168"/>
      <w:r w:rsidRPr="00537BDA">
        <w:rPr>
          <w:lang w:val="en-US"/>
        </w:rPr>
        <w:t xml:space="preserve"> - </w:t>
      </w:r>
      <w:r w:rsidRPr="00537BDA">
        <w:t>Параметры</w:t>
      </w:r>
      <w:r w:rsidRPr="00537BDA">
        <w:rPr>
          <w:lang w:val="en-US"/>
        </w:rPr>
        <w:t xml:space="preserve"> </w:t>
      </w:r>
      <w:r w:rsidRPr="00537BDA">
        <w:t>ресурса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3409869B" w14:textId="77777777" w:rsidTr="00F41827">
        <w:tc>
          <w:tcPr>
            <w:tcW w:w="562" w:type="dxa"/>
          </w:tcPr>
          <w:p w14:paraId="4FC3125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</w:tcPr>
          <w:p w14:paraId="09A4A14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BCAECD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2EBDC3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D6C6FC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1004D96" w14:textId="77777777" w:rsidTr="00F41827">
        <w:tc>
          <w:tcPr>
            <w:tcW w:w="562" w:type="dxa"/>
          </w:tcPr>
          <w:p w14:paraId="6C7DBA34" w14:textId="77777777" w:rsidR="00BC53E1" w:rsidRPr="00537BDA" w:rsidRDefault="00BC53E1" w:rsidP="00F41827">
            <w:pPr>
              <w:pStyle w:val="afff"/>
              <w:numPr>
                <w:ilvl w:val="0"/>
                <w:numId w:val="6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E5D4B3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C1A324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40880D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543EC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.</w:t>
            </w:r>
          </w:p>
          <w:p w14:paraId="49D8E6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2E5E524" w14:textId="77777777" w:rsidTr="00F41827">
        <w:tc>
          <w:tcPr>
            <w:tcW w:w="562" w:type="dxa"/>
          </w:tcPr>
          <w:p w14:paraId="23AD3AAD" w14:textId="77777777" w:rsidR="00BC53E1" w:rsidRPr="00537BDA" w:rsidRDefault="00BC53E1" w:rsidP="00F41827">
            <w:pPr>
              <w:pStyle w:val="afff"/>
              <w:numPr>
                <w:ilvl w:val="0"/>
                <w:numId w:val="6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7B0C7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63EC06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70CF23C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59C293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медицинского работника (идентификатор в МИС МО, СНИЛС)</w:t>
            </w:r>
          </w:p>
        </w:tc>
      </w:tr>
      <w:tr w:rsidR="00BC53E1" w:rsidRPr="00537BDA" w14:paraId="065B7123" w14:textId="77777777" w:rsidTr="00F41827">
        <w:tc>
          <w:tcPr>
            <w:tcW w:w="562" w:type="dxa"/>
          </w:tcPr>
          <w:p w14:paraId="28947ED4" w14:textId="77777777" w:rsidR="00BC53E1" w:rsidRPr="00537BDA" w:rsidRDefault="00BC53E1" w:rsidP="00F41827">
            <w:pPr>
              <w:pStyle w:val="afff"/>
              <w:numPr>
                <w:ilvl w:val="1"/>
                <w:numId w:val="65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63D262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19123B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B865B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C72A4F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53028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537F04AC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/ЛИС (1.2.643.5.1.13.2.7.100.5)</w:t>
            </w:r>
          </w:p>
          <w:p w14:paraId="4AE32050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</w:tc>
      </w:tr>
      <w:tr w:rsidR="00BC53E1" w:rsidRPr="00537BDA" w14:paraId="77EB3446" w14:textId="77777777" w:rsidTr="00F41827">
        <w:tc>
          <w:tcPr>
            <w:tcW w:w="562" w:type="dxa"/>
          </w:tcPr>
          <w:p w14:paraId="7D0FF78B" w14:textId="77777777" w:rsidR="00BC53E1" w:rsidRPr="00537BDA" w:rsidRDefault="00BC53E1" w:rsidP="00F41827">
            <w:pPr>
              <w:pStyle w:val="afff"/>
              <w:numPr>
                <w:ilvl w:val="1"/>
                <w:numId w:val="65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689899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414BE6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7D68AE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C9A8D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СНИЛСа.</w:t>
            </w:r>
          </w:p>
          <w:p w14:paraId="702288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1D04AB2" w14:textId="77777777" w:rsidTr="00F41827">
        <w:tc>
          <w:tcPr>
            <w:tcW w:w="562" w:type="dxa"/>
          </w:tcPr>
          <w:p w14:paraId="15415559" w14:textId="77777777" w:rsidR="00BC53E1" w:rsidRPr="00537BDA" w:rsidRDefault="00BC53E1" w:rsidP="00F41827">
            <w:pPr>
              <w:pStyle w:val="afff"/>
              <w:numPr>
                <w:ilvl w:val="0"/>
                <w:numId w:val="6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673EAD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2803D8D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6A3BC6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427F89A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медицинского работника</w:t>
            </w:r>
          </w:p>
        </w:tc>
      </w:tr>
      <w:tr w:rsidR="00BC53E1" w:rsidRPr="00537BDA" w14:paraId="07EFF017" w14:textId="77777777" w:rsidTr="00F41827">
        <w:tc>
          <w:tcPr>
            <w:tcW w:w="562" w:type="dxa"/>
          </w:tcPr>
          <w:p w14:paraId="1ECE5AA5" w14:textId="77777777" w:rsidR="00BC53E1" w:rsidRPr="00537BDA" w:rsidRDefault="00BC53E1" w:rsidP="00F41827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D78267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3568516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E07189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7147E3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6DF916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DDB4588" w14:textId="77777777" w:rsidTr="00F41827">
        <w:tc>
          <w:tcPr>
            <w:tcW w:w="562" w:type="dxa"/>
          </w:tcPr>
          <w:p w14:paraId="1ADA4BF1" w14:textId="77777777" w:rsidR="00BC53E1" w:rsidRPr="00537BDA" w:rsidRDefault="00BC53E1" w:rsidP="00F41827">
            <w:pPr>
              <w:pStyle w:val="afff"/>
              <w:numPr>
                <w:ilvl w:val="1"/>
                <w:numId w:val="6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3A02F1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733C988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76B4F5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174E07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279157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300732EC" w14:textId="77777777" w:rsidR="00BC53E1" w:rsidRPr="00537BDA" w:rsidRDefault="00BC53E1" w:rsidP="00BC53E1"/>
    <w:p w14:paraId="1F394A46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73E31E4B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69" w:name="_Toc83985044"/>
      <w:bookmarkStart w:id="170" w:name="_Toc104280252"/>
      <w:r w:rsidRPr="00537BDA">
        <w:rPr>
          <w:lang w:val="en-US"/>
        </w:rPr>
        <w:t>Location</w:t>
      </w:r>
      <w:bookmarkEnd w:id="169"/>
      <w:bookmarkEnd w:id="170"/>
    </w:p>
    <w:p w14:paraId="6B0E0C4B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Location</w:t>
      </w:r>
      <w:r w:rsidRPr="00537BDA"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14FA8C9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444 \h  \* MERGEFORMAT </w:instrText>
      </w:r>
      <w:r w:rsidRPr="00537BDA">
        <w:fldChar w:fldCharType="separate"/>
      </w:r>
      <w:r w:rsidRPr="00537BDA">
        <w:t>Таблице 30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14:paraId="6AEF38C4" w14:textId="77777777" w:rsidR="00BC53E1" w:rsidRPr="00537BDA" w:rsidRDefault="00BC53E1" w:rsidP="00BC53E1">
      <w:pPr>
        <w:pStyle w:val="ad"/>
        <w:jc w:val="left"/>
      </w:pPr>
      <w:bookmarkStart w:id="171" w:name="_Ref48121444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0</w:t>
      </w:r>
      <w:r w:rsidRPr="00537BDA">
        <w:fldChar w:fldCharType="end"/>
      </w:r>
      <w:bookmarkEnd w:id="171"/>
      <w:r w:rsidRPr="00537BDA"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2973D12A" w14:textId="77777777" w:rsidTr="00F41827">
        <w:tc>
          <w:tcPr>
            <w:tcW w:w="988" w:type="dxa"/>
          </w:tcPr>
          <w:p w14:paraId="7661A9D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1BBD9A0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53CA372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0FB20F9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3D0CA71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46C6DBD1" w14:textId="77777777" w:rsidTr="00F41827">
        <w:tc>
          <w:tcPr>
            <w:tcW w:w="988" w:type="dxa"/>
          </w:tcPr>
          <w:p w14:paraId="5B2BF2A0" w14:textId="77777777" w:rsidR="00BC53E1" w:rsidRPr="00537BDA" w:rsidRDefault="00BC53E1" w:rsidP="004E0F01">
            <w:pPr>
              <w:pStyle w:val="afff"/>
              <w:numPr>
                <w:ilvl w:val="0"/>
                <w:numId w:val="80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007D11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06EC7D6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99488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255CD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00AB4D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4E6B6427" w14:textId="77777777" w:rsidTr="00F41827">
        <w:tc>
          <w:tcPr>
            <w:tcW w:w="988" w:type="dxa"/>
          </w:tcPr>
          <w:p w14:paraId="55EBACC1" w14:textId="77777777" w:rsidR="00BC53E1" w:rsidRPr="00537BDA" w:rsidRDefault="00BC53E1" w:rsidP="004E0F01">
            <w:pPr>
              <w:pStyle w:val="afff"/>
              <w:numPr>
                <w:ilvl w:val="0"/>
                <w:numId w:val="80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D4F46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755157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C93B4C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98B41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7EE2A390" w14:textId="77777777" w:rsidTr="00F41827">
        <w:tc>
          <w:tcPr>
            <w:tcW w:w="988" w:type="dxa"/>
          </w:tcPr>
          <w:p w14:paraId="08EDF8F9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spacing w:after="0"/>
              <w:ind w:left="0" w:firstLine="0"/>
            </w:pPr>
          </w:p>
        </w:tc>
        <w:tc>
          <w:tcPr>
            <w:tcW w:w="2126" w:type="dxa"/>
          </w:tcPr>
          <w:p w14:paraId="2C7522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24C8C5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54C66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EFFA22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4FFB83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Указывается код «1.2.643.5.1.13.2.7.100.5» (код для идентификатора в МИС)</w:t>
            </w:r>
          </w:p>
        </w:tc>
      </w:tr>
      <w:tr w:rsidR="00BC53E1" w:rsidRPr="00537BDA" w14:paraId="3BA92323" w14:textId="77777777" w:rsidTr="00F41827">
        <w:tc>
          <w:tcPr>
            <w:tcW w:w="988" w:type="dxa"/>
          </w:tcPr>
          <w:p w14:paraId="57A9C0F3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spacing w:after="0"/>
              <w:ind w:left="0" w:firstLine="0"/>
            </w:pPr>
          </w:p>
        </w:tc>
        <w:tc>
          <w:tcPr>
            <w:tcW w:w="2126" w:type="dxa"/>
          </w:tcPr>
          <w:p w14:paraId="265C0B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341F38A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CCDFC5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55792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213A1E81" w14:textId="77777777" w:rsidTr="00F41827">
        <w:tc>
          <w:tcPr>
            <w:tcW w:w="988" w:type="dxa"/>
          </w:tcPr>
          <w:p w14:paraId="62B5D83E" w14:textId="77777777" w:rsidR="00BC53E1" w:rsidRPr="00537BDA" w:rsidRDefault="00BC53E1" w:rsidP="004E0F01">
            <w:pPr>
              <w:pStyle w:val="afff"/>
              <w:numPr>
                <w:ilvl w:val="0"/>
                <w:numId w:val="80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535BD4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</w:t>
            </w:r>
          </w:p>
        </w:tc>
        <w:tc>
          <w:tcPr>
            <w:tcW w:w="1418" w:type="dxa"/>
          </w:tcPr>
          <w:p w14:paraId="29AA54A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67F90F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ddress</w:t>
            </w:r>
          </w:p>
        </w:tc>
        <w:tc>
          <w:tcPr>
            <w:tcW w:w="3827" w:type="dxa"/>
          </w:tcPr>
          <w:p w14:paraId="66E95A4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BC53E1" w:rsidRPr="00537BDA" w14:paraId="3B89828D" w14:textId="77777777" w:rsidTr="00F41827">
        <w:tc>
          <w:tcPr>
            <w:tcW w:w="988" w:type="dxa"/>
          </w:tcPr>
          <w:p w14:paraId="4DB10F3B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CA2388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.text</w:t>
            </w:r>
          </w:p>
        </w:tc>
        <w:tc>
          <w:tcPr>
            <w:tcW w:w="1418" w:type="dxa"/>
          </w:tcPr>
          <w:p w14:paraId="165E80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268645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39DD37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76AF3B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7B22722" w14:textId="77777777" w:rsidTr="00F41827">
        <w:tc>
          <w:tcPr>
            <w:tcW w:w="988" w:type="dxa"/>
          </w:tcPr>
          <w:p w14:paraId="25621CC9" w14:textId="77777777" w:rsidR="00BC53E1" w:rsidRPr="00537BDA" w:rsidRDefault="00BC53E1" w:rsidP="004E0F01">
            <w:pPr>
              <w:pStyle w:val="afff"/>
              <w:numPr>
                <w:ilvl w:val="0"/>
                <w:numId w:val="80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FF7226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06EF01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A2743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6F4A7D3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5ACC49AE" w14:textId="77777777" w:rsidTr="00F41827">
        <w:tc>
          <w:tcPr>
            <w:tcW w:w="988" w:type="dxa"/>
          </w:tcPr>
          <w:p w14:paraId="289404EA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18D5C6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371DA0C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6AD93D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C0E47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62E0B3A3" w14:textId="77777777" w:rsidTr="00F41827">
        <w:tc>
          <w:tcPr>
            <w:tcW w:w="988" w:type="dxa"/>
          </w:tcPr>
          <w:p w14:paraId="6A337FFC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4C1D65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B48A1B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1C71E39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83420F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</w:t>
            </w:r>
            <w:r w:rsidRPr="00537BDA">
              <w:t xml:space="preserve">» (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- физическое здание МО)</w:t>
            </w:r>
          </w:p>
        </w:tc>
      </w:tr>
      <w:tr w:rsidR="00BC53E1" w:rsidRPr="00537BDA" w14:paraId="67460B50" w14:textId="77777777" w:rsidTr="00F41827">
        <w:tc>
          <w:tcPr>
            <w:tcW w:w="988" w:type="dxa"/>
          </w:tcPr>
          <w:p w14:paraId="6158583E" w14:textId="77777777" w:rsidR="00BC53E1" w:rsidRPr="00537BDA" w:rsidRDefault="00BC53E1" w:rsidP="004E0F01">
            <w:pPr>
              <w:pStyle w:val="afff"/>
              <w:numPr>
                <w:ilvl w:val="1"/>
                <w:numId w:val="8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53E2F2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0DA46D0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77F64D7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F06145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ilding</w:t>
            </w:r>
            <w:r w:rsidRPr="00537BDA">
              <w:t>»</w:t>
            </w:r>
          </w:p>
        </w:tc>
      </w:tr>
      <w:tr w:rsidR="00BC53E1" w:rsidRPr="00537BDA" w14:paraId="44B1188C" w14:textId="77777777" w:rsidTr="00F41827">
        <w:tc>
          <w:tcPr>
            <w:tcW w:w="988" w:type="dxa"/>
          </w:tcPr>
          <w:p w14:paraId="052CFC7E" w14:textId="77777777" w:rsidR="00BC53E1" w:rsidRPr="00537BDA" w:rsidRDefault="00BC53E1" w:rsidP="004E0F01">
            <w:pPr>
              <w:pStyle w:val="afff"/>
              <w:numPr>
                <w:ilvl w:val="0"/>
                <w:numId w:val="80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9DF2DF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71F40F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B1439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11F024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5907953D" w14:textId="77777777" w:rsidR="00BC53E1" w:rsidRPr="00537BDA" w:rsidRDefault="00BC53E1" w:rsidP="00BC53E1"/>
    <w:p w14:paraId="12F531F6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,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638A53F3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482 \h  \* MERGEFORMAT </w:instrText>
      </w:r>
      <w:r w:rsidRPr="00537BDA">
        <w:fldChar w:fldCharType="separate"/>
      </w:r>
      <w:r w:rsidRPr="00537BDA">
        <w:t>Таблице 31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14:paraId="4CC38A36" w14:textId="77777777" w:rsidR="00BC53E1" w:rsidRPr="00537BDA" w:rsidRDefault="00BC53E1" w:rsidP="00BC53E1">
      <w:pPr>
        <w:pStyle w:val="ad"/>
        <w:jc w:val="left"/>
      </w:pPr>
      <w:bookmarkStart w:id="172" w:name="_Ref4812148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1</w:t>
      </w:r>
      <w:r w:rsidRPr="00537BDA">
        <w:fldChar w:fldCharType="end"/>
      </w:r>
      <w:bookmarkEnd w:id="172"/>
      <w:r w:rsidRPr="00537BDA">
        <w:t xml:space="preserve"> - Параметры ресурса Location (описание кабинета МО)</w:t>
      </w:r>
    </w:p>
    <w:p w14:paraId="049A19E7" w14:textId="77777777" w:rsidR="00BC53E1" w:rsidRPr="00537BDA" w:rsidRDefault="00BC53E1" w:rsidP="00BC53E1"/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7F726BD2" w14:textId="77777777" w:rsidTr="00F41827">
        <w:tc>
          <w:tcPr>
            <w:tcW w:w="988" w:type="dxa"/>
          </w:tcPr>
          <w:p w14:paraId="26E0760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0C1DC75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6D74F65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B1A9DF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72A5E5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32E056FF" w14:textId="77777777" w:rsidTr="00F41827">
        <w:tc>
          <w:tcPr>
            <w:tcW w:w="988" w:type="dxa"/>
          </w:tcPr>
          <w:p w14:paraId="639F6247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48A3BE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628B4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2B1E8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E29A3B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2E7AAA3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3566012" w14:textId="77777777" w:rsidTr="00F41827">
        <w:tc>
          <w:tcPr>
            <w:tcW w:w="988" w:type="dxa"/>
          </w:tcPr>
          <w:p w14:paraId="637640C3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A9F67A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418" w:type="dxa"/>
          </w:tcPr>
          <w:p w14:paraId="60588AA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FCCBEE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CC381C6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0CF397CC" w14:textId="77777777" w:rsidTr="00F41827">
        <w:tc>
          <w:tcPr>
            <w:tcW w:w="988" w:type="dxa"/>
          </w:tcPr>
          <w:p w14:paraId="03B075E6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126" w:type="dxa"/>
          </w:tcPr>
          <w:p w14:paraId="23A7A67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418" w:type="dxa"/>
          </w:tcPr>
          <w:p w14:paraId="71AACA2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019EB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D62A8D4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77AC6495" w14:textId="77777777" w:rsidTr="00F41827">
        <w:tc>
          <w:tcPr>
            <w:tcW w:w="988" w:type="dxa"/>
          </w:tcPr>
          <w:p w14:paraId="78132B3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126" w:type="dxa"/>
          </w:tcPr>
          <w:p w14:paraId="126E19C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418" w:type="dxa"/>
          </w:tcPr>
          <w:p w14:paraId="24E09D20" w14:textId="77777777" w:rsidR="00BC53E1" w:rsidRPr="00537BDA" w:rsidRDefault="00BC53E1" w:rsidP="00F41827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1134" w:type="dxa"/>
          </w:tcPr>
          <w:p w14:paraId="57F88B5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7505B98E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 xml:space="preserve">Возрастная категория граждан, запись на прием которым </w:t>
            </w:r>
            <w:r w:rsidRPr="00537BDA">
              <w:lastRenderedPageBreak/>
              <w:t>доступна в МО к данному медицинскому ресурсу</w:t>
            </w:r>
          </w:p>
        </w:tc>
      </w:tr>
      <w:tr w:rsidR="00BC53E1" w:rsidRPr="00537BDA" w14:paraId="0973BD75" w14:textId="77777777" w:rsidTr="00F41827">
        <w:tc>
          <w:tcPr>
            <w:tcW w:w="988" w:type="dxa"/>
          </w:tcPr>
          <w:p w14:paraId="2B9BACD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lastRenderedPageBreak/>
              <w:t>2.2.1</w:t>
            </w:r>
          </w:p>
        </w:tc>
        <w:tc>
          <w:tcPr>
            <w:tcW w:w="2126" w:type="dxa"/>
          </w:tcPr>
          <w:p w14:paraId="0E420ED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418" w:type="dxa"/>
          </w:tcPr>
          <w:p w14:paraId="174129E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39F2235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1941B970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742EA5AE" w14:textId="77777777" w:rsidTr="00F41827">
        <w:tc>
          <w:tcPr>
            <w:tcW w:w="988" w:type="dxa"/>
          </w:tcPr>
          <w:p w14:paraId="3837D4B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126" w:type="dxa"/>
          </w:tcPr>
          <w:p w14:paraId="50E87EE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418" w:type="dxa"/>
          </w:tcPr>
          <w:p w14:paraId="0259E2A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D59D0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9A0AD8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36B7A64D" w14:textId="77777777" w:rsidTr="00F41827">
        <w:tc>
          <w:tcPr>
            <w:tcW w:w="988" w:type="dxa"/>
          </w:tcPr>
          <w:p w14:paraId="3C96EB8A" w14:textId="77777777" w:rsidR="00BC53E1" w:rsidRPr="00537BDA" w:rsidRDefault="00BC53E1" w:rsidP="00F41827">
            <w:pPr>
              <w:pStyle w:val="afff"/>
              <w:tabs>
                <w:tab w:val="left" w:pos="360"/>
              </w:tabs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2</w:t>
            </w:r>
          </w:p>
        </w:tc>
        <w:tc>
          <w:tcPr>
            <w:tcW w:w="2126" w:type="dxa"/>
          </w:tcPr>
          <w:p w14:paraId="04D6D33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418" w:type="dxa"/>
          </w:tcPr>
          <w:p w14:paraId="4070D24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33F883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75A90E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6876F591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05D43F28" w14:textId="77777777" w:rsidTr="00F41827">
        <w:tc>
          <w:tcPr>
            <w:tcW w:w="988" w:type="dxa"/>
          </w:tcPr>
          <w:p w14:paraId="3E739DA8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4740D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232474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4899EE1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450DB4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 OID кабинета из справочника ФНСИ «ФРМО. Справочник отделений и кабинетов» 1.2.643.5.1.13.13.99.2.115</w:t>
            </w:r>
          </w:p>
          <w:p w14:paraId="3CF804B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ID кабинета из справочника ФНСИ «ФРМО. Справочник отделений и кабинетов» 1.2.643.5.1.13.13.99.2.115 заполняется только в рамках передачи данных о кабинете МО как о самостоятельном медицинском ресурсе</w:t>
            </w:r>
          </w:p>
          <w:p w14:paraId="11DA7C03" w14:textId="77777777" w:rsidR="00BC53E1" w:rsidRPr="00537BDA" w:rsidRDefault="00BC53E1" w:rsidP="00F41827">
            <w:pPr>
              <w:pStyle w:val="afff"/>
              <w:spacing w:after="0"/>
            </w:pPr>
          </w:p>
        </w:tc>
      </w:tr>
      <w:tr w:rsidR="00BC53E1" w:rsidRPr="00537BDA" w14:paraId="679BD431" w14:textId="77777777" w:rsidTr="00F41827">
        <w:tc>
          <w:tcPr>
            <w:tcW w:w="988" w:type="dxa"/>
          </w:tcPr>
          <w:p w14:paraId="3A87A09F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029CB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5E6B22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F17441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4A9B37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FBCC9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488BF864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МО (1.2.643.5.1.13.2.7.100.5)</w:t>
            </w:r>
          </w:p>
          <w:p w14:paraId="3CC4DE95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BC53E1" w:rsidRPr="00537BDA" w14:paraId="61DDF34C" w14:textId="77777777" w:rsidTr="00F41827">
        <w:tc>
          <w:tcPr>
            <w:tcW w:w="988" w:type="dxa"/>
          </w:tcPr>
          <w:p w14:paraId="60284260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387504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791F10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7B7AA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C0C1A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для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17603BA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24100784" w14:textId="77777777" w:rsidTr="00F41827">
        <w:tc>
          <w:tcPr>
            <w:tcW w:w="988" w:type="dxa"/>
          </w:tcPr>
          <w:p w14:paraId="1ACBA532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18D28F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6F6834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BAE92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33559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кабинета.</w:t>
            </w:r>
          </w:p>
          <w:p w14:paraId="70C71D7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Например: «Кабинет №5».</w:t>
            </w:r>
          </w:p>
          <w:p w14:paraId="21C1D4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F2EBEDA" w14:textId="77777777" w:rsidTr="00F41827">
        <w:tc>
          <w:tcPr>
            <w:tcW w:w="988" w:type="dxa"/>
          </w:tcPr>
          <w:p w14:paraId="15FD15A4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934016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4B25C70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351E4E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77C798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6D892356" w14:textId="77777777" w:rsidTr="00F41827">
        <w:tc>
          <w:tcPr>
            <w:tcW w:w="988" w:type="dxa"/>
          </w:tcPr>
          <w:p w14:paraId="7F5C7F58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A8E3E1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DF1D5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18ADAE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6FC06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0536CF7B" w14:textId="77777777" w:rsidTr="00F41827">
        <w:tc>
          <w:tcPr>
            <w:tcW w:w="988" w:type="dxa"/>
          </w:tcPr>
          <w:p w14:paraId="411D82C4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42E820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73F24C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3C73B9A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3EA5BB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</w:t>
            </w:r>
            <w:r w:rsidRPr="00537BDA">
              <w:t>».</w:t>
            </w:r>
          </w:p>
          <w:p w14:paraId="7711E9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– кабинет (комната)</w:t>
            </w:r>
          </w:p>
        </w:tc>
      </w:tr>
      <w:tr w:rsidR="00BC53E1" w:rsidRPr="00537BDA" w14:paraId="4316A235" w14:textId="77777777" w:rsidTr="00F41827">
        <w:tc>
          <w:tcPr>
            <w:tcW w:w="988" w:type="dxa"/>
          </w:tcPr>
          <w:p w14:paraId="22C2535D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404DAA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1945C1B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2424688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23CB23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om</w:t>
            </w:r>
            <w:r w:rsidRPr="00537BDA">
              <w:t>»</w:t>
            </w:r>
          </w:p>
        </w:tc>
      </w:tr>
      <w:tr w:rsidR="00BC53E1" w:rsidRPr="00537BDA" w14:paraId="244CFDAA" w14:textId="77777777" w:rsidTr="00F41827">
        <w:tc>
          <w:tcPr>
            <w:tcW w:w="988" w:type="dxa"/>
          </w:tcPr>
          <w:p w14:paraId="5659A58B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8309A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0BA860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57A164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47B5CB8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0F405FBA" w14:textId="77777777" w:rsidTr="00F41827">
        <w:tc>
          <w:tcPr>
            <w:tcW w:w="988" w:type="dxa"/>
          </w:tcPr>
          <w:p w14:paraId="38AC2884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3F9B2DE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3F3D3B4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2B18FC4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Location</w:t>
            </w:r>
            <w:r w:rsidRPr="00537BDA">
              <w:t>)</w:t>
            </w:r>
          </w:p>
        </w:tc>
        <w:tc>
          <w:tcPr>
            <w:tcW w:w="3827" w:type="dxa"/>
          </w:tcPr>
          <w:p w14:paraId="7891DF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33A519F2" w14:textId="77777777" w:rsidR="00BC53E1" w:rsidRPr="00537BDA" w:rsidRDefault="00BC53E1" w:rsidP="00BC53E1"/>
    <w:p w14:paraId="5FE1154E" w14:textId="77777777" w:rsidR="00BC53E1" w:rsidRPr="00537BDA" w:rsidRDefault="00BC53E1" w:rsidP="00BC53E1">
      <w:pPr>
        <w:pStyle w:val="affe"/>
      </w:pPr>
      <w:r w:rsidRPr="00537BDA">
        <w:t xml:space="preserve">Примеры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 приведены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58FB3A9C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73" w:name="_Toc83985045"/>
      <w:bookmarkStart w:id="174" w:name="_Toc104280253"/>
      <w:r w:rsidRPr="00537BDA">
        <w:rPr>
          <w:lang w:val="en-US"/>
        </w:rPr>
        <w:t>Slot</w:t>
      </w:r>
      <w:bookmarkEnd w:id="173"/>
      <w:bookmarkEnd w:id="174"/>
    </w:p>
    <w:p w14:paraId="39045461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Slot</w:t>
      </w:r>
      <w:r w:rsidRPr="00537BDA"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7625E1AE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535 \h  \* MERGEFORMAT </w:instrText>
      </w:r>
      <w:r w:rsidRPr="00537BDA">
        <w:fldChar w:fldCharType="separate"/>
      </w:r>
      <w:r w:rsidRPr="00537BDA">
        <w:t>Таблице 32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Slot</w:t>
      </w:r>
      <w:r w:rsidRPr="00537BDA">
        <w:t>. Параметры, которые не используются в информационном обмене, в таблице не указаны.</w:t>
      </w:r>
    </w:p>
    <w:p w14:paraId="264FC540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175" w:name="_Ref48121535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2</w:t>
      </w:r>
      <w:r w:rsidRPr="00537BDA">
        <w:fldChar w:fldCharType="end"/>
      </w:r>
      <w:bookmarkEnd w:id="175"/>
      <w:r w:rsidRPr="00537BDA">
        <w:t xml:space="preserve"> - Параметры ресурса </w:t>
      </w:r>
      <w:r w:rsidRPr="00537BDA"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6FBF3165" w14:textId="77777777" w:rsidTr="00F41827">
        <w:tc>
          <w:tcPr>
            <w:tcW w:w="704" w:type="dxa"/>
          </w:tcPr>
          <w:p w14:paraId="5D4EF79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97D902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210F433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19361A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E167CD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1F309550" w14:textId="77777777" w:rsidTr="00F41827">
        <w:tc>
          <w:tcPr>
            <w:tcW w:w="704" w:type="dxa"/>
          </w:tcPr>
          <w:p w14:paraId="14D6D705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103A0E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533F84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6D839A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0284D5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lot.</w:t>
            </w:r>
          </w:p>
          <w:p w14:paraId="552C4A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4388CC07" w14:textId="77777777" w:rsidTr="00F41827">
        <w:tc>
          <w:tcPr>
            <w:tcW w:w="704" w:type="dxa"/>
          </w:tcPr>
          <w:p w14:paraId="25DCE3BF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619ED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4BB477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55F44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12D655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талона в МИС МО</w:t>
            </w:r>
          </w:p>
        </w:tc>
      </w:tr>
      <w:tr w:rsidR="00BC53E1" w:rsidRPr="00537BDA" w14:paraId="311C7F0C" w14:textId="77777777" w:rsidTr="00F41827">
        <w:tc>
          <w:tcPr>
            <w:tcW w:w="704" w:type="dxa"/>
          </w:tcPr>
          <w:p w14:paraId="72080441" w14:textId="77777777" w:rsidR="00BC53E1" w:rsidRPr="00537BDA" w:rsidRDefault="00BC53E1" w:rsidP="00F41827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89818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3DDF1D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36E8C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330F20D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666AFA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01135269" w14:textId="77777777" w:rsidTr="00F41827">
        <w:tc>
          <w:tcPr>
            <w:tcW w:w="704" w:type="dxa"/>
          </w:tcPr>
          <w:p w14:paraId="2D42C36E" w14:textId="77777777" w:rsidR="00BC53E1" w:rsidRPr="00537BDA" w:rsidRDefault="00BC53E1" w:rsidP="00F41827">
            <w:pPr>
              <w:pStyle w:val="afff"/>
              <w:numPr>
                <w:ilvl w:val="1"/>
                <w:numId w:val="67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55025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1EAE535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0BFE1F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C4D4E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талона в МИС МО.</w:t>
            </w:r>
          </w:p>
          <w:p w14:paraId="3CD98D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AD0E6D7" w14:textId="77777777" w:rsidTr="00F41827">
        <w:tc>
          <w:tcPr>
            <w:tcW w:w="704" w:type="dxa"/>
          </w:tcPr>
          <w:p w14:paraId="5D4D4861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8DEA0F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0FD1B5A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B3217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4BCD375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  <w:tr w:rsidR="00BC53E1" w:rsidRPr="00537BDA" w14:paraId="414372AE" w14:textId="77777777" w:rsidTr="00F41827">
        <w:tc>
          <w:tcPr>
            <w:tcW w:w="704" w:type="dxa"/>
          </w:tcPr>
          <w:p w14:paraId="5B347E9A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7E9B22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2B63BA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BF8011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44EE2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sy</w:t>
            </w:r>
            <w:r w:rsidRPr="00537BDA">
              <w:t>» (занят) или «</w:t>
            </w:r>
            <w:r w:rsidRPr="00537BDA">
              <w:rPr>
                <w:lang w:val="en-US"/>
              </w:rPr>
              <w:t>free</w:t>
            </w:r>
            <w:r w:rsidRPr="00537BDA">
              <w:t xml:space="preserve">» (свободен) – в </w:t>
            </w:r>
            <w:r w:rsidRPr="00537BDA">
              <w:lastRenderedPageBreak/>
              <w:t>зависимости от статуса записи на приём</w:t>
            </w:r>
          </w:p>
        </w:tc>
      </w:tr>
      <w:tr w:rsidR="00BC53E1" w:rsidRPr="00537BDA" w14:paraId="01142D26" w14:textId="77777777" w:rsidTr="00F41827">
        <w:tc>
          <w:tcPr>
            <w:tcW w:w="704" w:type="dxa"/>
          </w:tcPr>
          <w:p w14:paraId="53934225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5D637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40BE17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79BAE4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0A79E3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3AD72908" w14:textId="77777777" w:rsidTr="00F41827">
        <w:tc>
          <w:tcPr>
            <w:tcW w:w="704" w:type="dxa"/>
          </w:tcPr>
          <w:p w14:paraId="7E14AD6B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A4DDEE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186E15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24041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061A52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605F3D59" w14:textId="77777777" w:rsidTr="00F41827">
        <w:tc>
          <w:tcPr>
            <w:tcW w:w="704" w:type="dxa"/>
          </w:tcPr>
          <w:p w14:paraId="6B4DF0EB" w14:textId="77777777" w:rsidR="00BC53E1" w:rsidRPr="00537BDA" w:rsidRDefault="00BC53E1" w:rsidP="00F41827">
            <w:pPr>
              <w:pStyle w:val="afff"/>
              <w:numPr>
                <w:ilvl w:val="0"/>
                <w:numId w:val="67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8205F7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7CFBD2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63B899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3BF7AD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алона в очереди.</w:t>
            </w:r>
          </w:p>
          <w:p w14:paraId="27CC36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40C1683B" w14:textId="77777777" w:rsidR="00BC53E1" w:rsidRPr="00537BDA" w:rsidRDefault="00BC53E1" w:rsidP="00BC53E1"/>
    <w:p w14:paraId="56C884A9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Slo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65963071" w14:textId="77777777" w:rsidR="00BC53E1" w:rsidRPr="00537BDA" w:rsidRDefault="00BC53E1" w:rsidP="00BC53E1">
      <w:pPr>
        <w:pStyle w:val="afff3"/>
      </w:pPr>
    </w:p>
    <w:p w14:paraId="4DCD5237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76" w:name="_Toc83985046"/>
      <w:bookmarkStart w:id="177" w:name="_Toc104280254"/>
      <w:r w:rsidRPr="00537BDA">
        <w:t>Appointment</w:t>
      </w:r>
      <w:bookmarkEnd w:id="176"/>
      <w:bookmarkEnd w:id="177"/>
    </w:p>
    <w:p w14:paraId="58D7E8C9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Appointment</w:t>
      </w:r>
      <w:r w:rsidRPr="00537BDA">
        <w:t xml:space="preserve"> 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14:paraId="6E0A5AEE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610 \h  \* MERGEFORMAT </w:instrText>
      </w:r>
      <w:r w:rsidRPr="00537BDA">
        <w:fldChar w:fldCharType="separate"/>
      </w:r>
      <w:r w:rsidRPr="00537BDA">
        <w:t>Таблице 33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Appointment</w:t>
      </w:r>
      <w:r w:rsidRPr="00537BDA">
        <w:t>. Параметры, которые не используются в информационном обмене, в таблице не указаны.</w:t>
      </w:r>
    </w:p>
    <w:p w14:paraId="1E4F5C97" w14:textId="77777777" w:rsidR="00BC53E1" w:rsidRPr="00537BDA" w:rsidRDefault="00BC53E1" w:rsidP="00BC53E1">
      <w:pPr>
        <w:pStyle w:val="ad"/>
        <w:jc w:val="left"/>
      </w:pPr>
      <w:bookmarkStart w:id="178" w:name="_Ref48121610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3</w:t>
      </w:r>
      <w:r w:rsidRPr="00537BDA">
        <w:fldChar w:fldCharType="end"/>
      </w:r>
      <w:bookmarkEnd w:id="178"/>
      <w:r w:rsidRPr="00537BDA">
        <w:t xml:space="preserve"> - Параметры ресурса Appointmen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4EE6FA81" w14:textId="77777777" w:rsidTr="00F41827">
        <w:tc>
          <w:tcPr>
            <w:tcW w:w="704" w:type="dxa"/>
          </w:tcPr>
          <w:p w14:paraId="659FD7B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023263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F7D5E8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79F248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F49023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B6BCECF" w14:textId="77777777" w:rsidTr="00F41827">
        <w:tc>
          <w:tcPr>
            <w:tcW w:w="704" w:type="dxa"/>
          </w:tcPr>
          <w:p w14:paraId="0E2510BE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EFFEF6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B8F82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B99EA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6AC656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Appointment.</w:t>
            </w:r>
          </w:p>
          <w:p w14:paraId="55FB79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ED417FE" w14:textId="77777777" w:rsidTr="00F41827">
        <w:tc>
          <w:tcPr>
            <w:tcW w:w="704" w:type="dxa"/>
          </w:tcPr>
          <w:p w14:paraId="61E9B5DC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DF2B0E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sion</w:t>
            </w:r>
          </w:p>
        </w:tc>
        <w:tc>
          <w:tcPr>
            <w:tcW w:w="1418" w:type="dxa"/>
          </w:tcPr>
          <w:p w14:paraId="4278A08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8B3070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72162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ризнак жителя города или села («Признак жителя города или села», OID 1.2.643.5.1.13.13.11.1042).</w:t>
            </w:r>
          </w:p>
          <w:p w14:paraId="56DCC73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только при переводе записи в статус «fulfilled»</w:t>
            </w:r>
          </w:p>
        </w:tc>
      </w:tr>
      <w:tr w:rsidR="00BC53E1" w:rsidRPr="00537BDA" w14:paraId="77DB443A" w14:textId="77777777" w:rsidTr="00F41827">
        <w:tc>
          <w:tcPr>
            <w:tcW w:w="704" w:type="dxa"/>
          </w:tcPr>
          <w:p w14:paraId="59A96B40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8459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extension</w:t>
            </w:r>
            <w:r w:rsidRPr="00537BDA">
              <w:t>.url</w:t>
            </w:r>
          </w:p>
        </w:tc>
        <w:tc>
          <w:tcPr>
            <w:tcW w:w="1418" w:type="dxa"/>
          </w:tcPr>
          <w:p w14:paraId="1765C3F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61CB46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6409D3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Is</w:t>
            </w:r>
            <w:r w:rsidRPr="00537BDA">
              <w:t>_</w:t>
            </w:r>
            <w:r w:rsidRPr="00537BDA">
              <w:rPr>
                <w:lang w:val="en-US"/>
              </w:rPr>
              <w:t>Villager</w:t>
            </w:r>
            <w:r w:rsidRPr="00537BDA">
              <w:t>»</w:t>
            </w:r>
          </w:p>
        </w:tc>
      </w:tr>
      <w:tr w:rsidR="00BC53E1" w:rsidRPr="00537BDA" w14:paraId="3EB6C4C5" w14:textId="77777777" w:rsidTr="00F41827">
        <w:tc>
          <w:tcPr>
            <w:tcW w:w="704" w:type="dxa"/>
          </w:tcPr>
          <w:p w14:paraId="31D566B3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2D19D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extension</w:t>
            </w:r>
            <w:r w:rsidRPr="00537BDA">
              <w:t>.valueCodeableConcept.coding.system</w:t>
            </w:r>
          </w:p>
        </w:tc>
        <w:tc>
          <w:tcPr>
            <w:tcW w:w="1418" w:type="dxa"/>
          </w:tcPr>
          <w:p w14:paraId="1E9F5A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25FAD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B93C34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urn:oid:1.2.643.5.1.13.13.11.1042</w:t>
            </w:r>
            <w:r w:rsidRPr="00537BDA">
              <w:t>»</w:t>
            </w:r>
          </w:p>
        </w:tc>
      </w:tr>
      <w:tr w:rsidR="00BC53E1" w:rsidRPr="00537BDA" w14:paraId="3CE30642" w14:textId="77777777" w:rsidTr="00F41827">
        <w:tc>
          <w:tcPr>
            <w:tcW w:w="704" w:type="dxa"/>
          </w:tcPr>
          <w:p w14:paraId="04A794D5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C056BF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extension</w:t>
            </w:r>
            <w:r w:rsidRPr="00537BDA">
              <w:t>.valueCodeableConcept.coding.code</w:t>
            </w:r>
          </w:p>
        </w:tc>
        <w:tc>
          <w:tcPr>
            <w:tcW w:w="1418" w:type="dxa"/>
          </w:tcPr>
          <w:p w14:paraId="670CED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5FE50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8627A9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код из справочника «Признак жителя города или села» (OID 1.2.643.5.1.13.13.11.1042):</w:t>
            </w:r>
          </w:p>
          <w:p w14:paraId="3506C3A9" w14:textId="77777777" w:rsidR="00BC53E1" w:rsidRPr="00537BDA" w:rsidRDefault="00BC53E1" w:rsidP="00F41827">
            <w:pPr>
              <w:pStyle w:val="afff"/>
              <w:numPr>
                <w:ilvl w:val="0"/>
                <w:numId w:val="52"/>
              </w:numPr>
              <w:spacing w:after="0"/>
              <w:ind w:left="0" w:firstLine="0"/>
            </w:pPr>
            <w:r w:rsidRPr="00537BDA">
              <w:t>1 - Город;</w:t>
            </w:r>
          </w:p>
          <w:p w14:paraId="5F8CF014" w14:textId="77777777" w:rsidR="00BC53E1" w:rsidRPr="00537BDA" w:rsidRDefault="00BC53E1" w:rsidP="00F41827">
            <w:pPr>
              <w:pStyle w:val="afff"/>
              <w:numPr>
                <w:ilvl w:val="0"/>
                <w:numId w:val="52"/>
              </w:numPr>
              <w:spacing w:after="0"/>
              <w:ind w:left="0" w:firstLine="0"/>
            </w:pPr>
            <w:r w:rsidRPr="00537BDA">
              <w:t>2 – Село.</w:t>
            </w:r>
          </w:p>
        </w:tc>
      </w:tr>
      <w:tr w:rsidR="00BC53E1" w:rsidRPr="00537BDA" w14:paraId="12A3A64B" w14:textId="77777777" w:rsidTr="00F41827">
        <w:tc>
          <w:tcPr>
            <w:tcW w:w="704" w:type="dxa"/>
          </w:tcPr>
          <w:p w14:paraId="6C73E764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580EA3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2DA699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B5B82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30ADB27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Appointment в МИС МО</w:t>
            </w:r>
          </w:p>
        </w:tc>
      </w:tr>
      <w:tr w:rsidR="00BC53E1" w:rsidRPr="00537BDA" w14:paraId="6BCE575B" w14:textId="77777777" w:rsidTr="00F41827">
        <w:tc>
          <w:tcPr>
            <w:tcW w:w="704" w:type="dxa"/>
          </w:tcPr>
          <w:p w14:paraId="2B2F4DC9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0C7D6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1D8B85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C7FF5F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240C0B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D316A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50D8B0CE" w14:textId="77777777" w:rsidTr="00F41827">
        <w:tc>
          <w:tcPr>
            <w:tcW w:w="704" w:type="dxa"/>
          </w:tcPr>
          <w:p w14:paraId="65FA2F46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9F47BF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43440C3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4958C4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83226C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Appointment в МИС МО.</w:t>
            </w:r>
          </w:p>
          <w:p w14:paraId="57075F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65804DC0" w14:textId="77777777" w:rsidTr="00F41827">
        <w:tc>
          <w:tcPr>
            <w:tcW w:w="704" w:type="dxa"/>
          </w:tcPr>
          <w:p w14:paraId="24039D70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9BB99E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6D0CAA1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9E6B09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42106D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татус записи на приём.</w:t>
            </w:r>
          </w:p>
          <w:p w14:paraId="0B4EB4F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Указывается значение «</w:t>
            </w:r>
            <w:r w:rsidRPr="00537BDA">
              <w:rPr>
                <w:lang w:val="en-US"/>
              </w:rPr>
              <w:t>booked</w:t>
            </w:r>
            <w:r w:rsidRPr="00537BDA">
              <w:t>» (Запись оформлена)</w:t>
            </w:r>
          </w:p>
        </w:tc>
      </w:tr>
      <w:tr w:rsidR="00BC53E1" w:rsidRPr="00537BDA" w14:paraId="09D098E7" w14:textId="77777777" w:rsidTr="00F41827">
        <w:tc>
          <w:tcPr>
            <w:tcW w:w="704" w:type="dxa"/>
          </w:tcPr>
          <w:p w14:paraId="0633B48B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8A1DA4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erviceType</w:t>
            </w:r>
          </w:p>
        </w:tc>
        <w:tc>
          <w:tcPr>
            <w:tcW w:w="1418" w:type="dxa"/>
          </w:tcPr>
          <w:p w14:paraId="44401F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B0B0A2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21926F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нформация об услугах, на которые произведена запись (по справочнику «Номенклатура медицинских услуг» </w:t>
            </w:r>
            <w:hyperlink r:id="rId38" w:anchor="!/refbook/1.2.643.5.1.13.13.11.1070" w:history="1">
              <w:r w:rsidRPr="00537BDA">
                <w:t>1.2.643.5.1.13.13.11.1070</w:t>
              </w:r>
            </w:hyperlink>
            <w:r w:rsidRPr="00537BDA">
              <w:t>)</w:t>
            </w:r>
          </w:p>
        </w:tc>
      </w:tr>
      <w:tr w:rsidR="00BC53E1" w:rsidRPr="00537BDA" w14:paraId="118C6185" w14:textId="77777777" w:rsidTr="00F41827">
        <w:tc>
          <w:tcPr>
            <w:tcW w:w="704" w:type="dxa"/>
          </w:tcPr>
          <w:p w14:paraId="2286989B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0993F1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3216F5F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5E76BB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0A1CE5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urn:oid:1.2.643.5.1.13.13.11.1070»</w:t>
            </w:r>
          </w:p>
        </w:tc>
      </w:tr>
      <w:tr w:rsidR="00BC53E1" w:rsidRPr="00537BDA" w14:paraId="7A77F939" w14:textId="77777777" w:rsidTr="00F41827">
        <w:tc>
          <w:tcPr>
            <w:tcW w:w="704" w:type="dxa"/>
          </w:tcPr>
          <w:p w14:paraId="5185E276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84DBD1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95B9DE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4AC587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6EC18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Указывается код из справочника «Номенклатура медицинских услуг» </w:t>
            </w:r>
            <w:hyperlink r:id="rId39" w:anchor="!/refbook/1.2.643.5.1.13.13.11.1070" w:history="1">
              <w:r w:rsidRPr="00537BDA">
                <w:t>1.2.643.5.1.13.13.11.1070</w:t>
              </w:r>
            </w:hyperlink>
          </w:p>
        </w:tc>
      </w:tr>
      <w:tr w:rsidR="00BC53E1" w:rsidRPr="00537BDA" w14:paraId="3CE06EE5" w14:textId="77777777" w:rsidTr="00F41827">
        <w:tc>
          <w:tcPr>
            <w:tcW w:w="704" w:type="dxa"/>
          </w:tcPr>
          <w:p w14:paraId="67A0EB87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378829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ppointmentType</w:t>
            </w:r>
          </w:p>
        </w:tc>
        <w:tc>
          <w:tcPr>
            <w:tcW w:w="1418" w:type="dxa"/>
          </w:tcPr>
          <w:p w14:paraId="6135DD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A7C75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43C376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ричина приёма.</w:t>
            </w:r>
          </w:p>
          <w:p w14:paraId="3CAFBC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только при переводе записи в статус «fulfilled»</w:t>
            </w:r>
          </w:p>
        </w:tc>
      </w:tr>
      <w:tr w:rsidR="00BC53E1" w:rsidRPr="00537BDA" w14:paraId="42067B33" w14:textId="77777777" w:rsidTr="00F41827">
        <w:tc>
          <w:tcPr>
            <w:tcW w:w="704" w:type="dxa"/>
          </w:tcPr>
          <w:p w14:paraId="090B1798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994D1E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D4445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F3BA73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E8A7D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v2-0276»</w:t>
            </w:r>
          </w:p>
        </w:tc>
      </w:tr>
      <w:tr w:rsidR="00BC53E1" w:rsidRPr="00537BDA" w14:paraId="221ED8E6" w14:textId="77777777" w:rsidTr="00F41827">
        <w:tc>
          <w:tcPr>
            <w:tcW w:w="704" w:type="dxa"/>
          </w:tcPr>
          <w:p w14:paraId="0DB12E92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1543EC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7F82F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75391A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C08A058" w14:textId="77777777" w:rsidR="00BC53E1" w:rsidRPr="00537BDA" w:rsidRDefault="00BC53E1" w:rsidP="00F41827">
            <w:pPr>
              <w:pStyle w:val="afff"/>
              <w:numPr>
                <w:ilvl w:val="0"/>
                <w:numId w:val="53"/>
              </w:numPr>
              <w:spacing w:after="0"/>
              <w:ind w:left="0" w:firstLine="0"/>
            </w:pPr>
            <w:r w:rsidRPr="00537BDA">
              <w:t xml:space="preserve">ROUTINE - Заболевание </w:t>
            </w:r>
          </w:p>
          <w:p w14:paraId="61FC2B88" w14:textId="77777777" w:rsidR="00BC53E1" w:rsidRPr="00537BDA" w:rsidRDefault="00BC53E1" w:rsidP="00F41827">
            <w:pPr>
              <w:pStyle w:val="afff"/>
              <w:numPr>
                <w:ilvl w:val="0"/>
                <w:numId w:val="53"/>
              </w:numPr>
              <w:spacing w:after="0"/>
              <w:ind w:left="0" w:firstLine="0"/>
            </w:pPr>
            <w:r w:rsidRPr="00537BDA">
              <w:t>CHECKUP - Профилактический прием</w:t>
            </w:r>
          </w:p>
        </w:tc>
      </w:tr>
      <w:tr w:rsidR="00BC53E1" w:rsidRPr="00537BDA" w14:paraId="016F059F" w14:textId="77777777" w:rsidTr="00F41827">
        <w:tc>
          <w:tcPr>
            <w:tcW w:w="704" w:type="dxa"/>
          </w:tcPr>
          <w:p w14:paraId="1473B6E4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63BF9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upportingInformation</w:t>
            </w:r>
          </w:p>
        </w:tc>
        <w:tc>
          <w:tcPr>
            <w:tcW w:w="1418" w:type="dxa"/>
          </w:tcPr>
          <w:p w14:paraId="35D8132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D64B07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5AD391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данные по участнику информационного взаимодействия, осуществившего запись на приём</w:t>
            </w:r>
          </w:p>
        </w:tc>
      </w:tr>
      <w:tr w:rsidR="00BC53E1" w:rsidRPr="00537BDA" w14:paraId="7F24CAC3" w14:textId="77777777" w:rsidTr="00F41827">
        <w:tc>
          <w:tcPr>
            <w:tcW w:w="704" w:type="dxa"/>
          </w:tcPr>
          <w:p w14:paraId="1B375CF6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5F605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art</w:t>
            </w:r>
          </w:p>
        </w:tc>
        <w:tc>
          <w:tcPr>
            <w:tcW w:w="1418" w:type="dxa"/>
          </w:tcPr>
          <w:p w14:paraId="3A44F8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2F995A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3BEFF20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08017508" w14:textId="77777777" w:rsidTr="00F41827">
        <w:tc>
          <w:tcPr>
            <w:tcW w:w="704" w:type="dxa"/>
          </w:tcPr>
          <w:p w14:paraId="418391FA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F83F67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end</w:t>
            </w:r>
          </w:p>
        </w:tc>
        <w:tc>
          <w:tcPr>
            <w:tcW w:w="1418" w:type="dxa"/>
          </w:tcPr>
          <w:p w14:paraId="34931A7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A6BC63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639FE42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4C5E2B29" w14:textId="77777777" w:rsidTr="00F41827">
        <w:tc>
          <w:tcPr>
            <w:tcW w:w="704" w:type="dxa"/>
          </w:tcPr>
          <w:p w14:paraId="3AF36FD9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816BD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1418" w:type="dxa"/>
          </w:tcPr>
          <w:p w14:paraId="0B76D0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82837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lot</w:t>
            </w:r>
            <w:r w:rsidRPr="00537BDA">
              <w:t>)</w:t>
            </w:r>
          </w:p>
        </w:tc>
        <w:tc>
          <w:tcPr>
            <w:tcW w:w="3827" w:type="dxa"/>
          </w:tcPr>
          <w:p w14:paraId="69E334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Slot (талон)</w:t>
            </w:r>
          </w:p>
        </w:tc>
      </w:tr>
      <w:tr w:rsidR="00BC53E1" w:rsidRPr="00537BDA" w14:paraId="4AD2EF3D" w14:textId="77777777" w:rsidTr="00F41827">
        <w:tc>
          <w:tcPr>
            <w:tcW w:w="704" w:type="dxa"/>
          </w:tcPr>
          <w:p w14:paraId="53AA9245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1BA3AC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reated</w:t>
            </w:r>
          </w:p>
        </w:tc>
        <w:tc>
          <w:tcPr>
            <w:tcW w:w="1418" w:type="dxa"/>
          </w:tcPr>
          <w:p w14:paraId="706CE83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D15414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Time</w:t>
            </w:r>
          </w:p>
        </w:tc>
        <w:tc>
          <w:tcPr>
            <w:tcW w:w="3827" w:type="dxa"/>
          </w:tcPr>
          <w:p w14:paraId="537501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осуществления записи на прием</w:t>
            </w:r>
          </w:p>
        </w:tc>
      </w:tr>
      <w:tr w:rsidR="00BC53E1" w:rsidRPr="00537BDA" w14:paraId="4554223F" w14:textId="77777777" w:rsidTr="00F41827">
        <w:tc>
          <w:tcPr>
            <w:tcW w:w="704" w:type="dxa"/>
          </w:tcPr>
          <w:p w14:paraId="1930C1DE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E8A18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basedOn</w:t>
            </w:r>
          </w:p>
        </w:tc>
        <w:tc>
          <w:tcPr>
            <w:tcW w:w="1418" w:type="dxa"/>
          </w:tcPr>
          <w:p w14:paraId="12E617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03207B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ServiceRequest)</w:t>
            </w:r>
          </w:p>
        </w:tc>
        <w:tc>
          <w:tcPr>
            <w:tcW w:w="3827" w:type="dxa"/>
          </w:tcPr>
          <w:p w14:paraId="3A5EDF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направления.</w:t>
            </w:r>
          </w:p>
          <w:p w14:paraId="649F10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233DE13" w14:textId="77777777" w:rsidTr="00F41827">
        <w:tc>
          <w:tcPr>
            <w:tcW w:w="704" w:type="dxa"/>
          </w:tcPr>
          <w:p w14:paraId="47B2B74F" w14:textId="77777777" w:rsidR="00BC53E1" w:rsidRPr="00537BDA" w:rsidRDefault="00BC53E1" w:rsidP="00F41827">
            <w:pPr>
              <w:pStyle w:val="afff"/>
              <w:numPr>
                <w:ilvl w:val="0"/>
                <w:numId w:val="68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E2F252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ticipant</w:t>
            </w:r>
          </w:p>
        </w:tc>
        <w:tc>
          <w:tcPr>
            <w:tcW w:w="1418" w:type="dxa"/>
          </w:tcPr>
          <w:p w14:paraId="61B1C9C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7C9775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5984440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участниках оказания услуги (пациент и кабинет/медицинский ресурс)</w:t>
            </w:r>
          </w:p>
        </w:tc>
      </w:tr>
      <w:tr w:rsidR="00BC53E1" w:rsidRPr="00537BDA" w14:paraId="71412940" w14:textId="77777777" w:rsidTr="00F41827">
        <w:tc>
          <w:tcPr>
            <w:tcW w:w="704" w:type="dxa"/>
          </w:tcPr>
          <w:p w14:paraId="5ADB4496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8E3057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actor.reference</w:t>
            </w:r>
          </w:p>
        </w:tc>
        <w:tc>
          <w:tcPr>
            <w:tcW w:w="1418" w:type="dxa"/>
          </w:tcPr>
          <w:p w14:paraId="28563B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F3420C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Reference(Patien</w:t>
            </w:r>
            <w:r w:rsidRPr="00537BDA">
              <w:rPr>
                <w:lang w:val="en-US"/>
              </w:rPr>
              <w:t>t</w:t>
            </w:r>
            <w:r w:rsidRPr="00537BDA">
              <w:t>, Location, PractitionerRole)</w:t>
            </w:r>
          </w:p>
        </w:tc>
        <w:tc>
          <w:tcPr>
            <w:tcW w:w="3827" w:type="dxa"/>
          </w:tcPr>
          <w:p w14:paraId="5DD9E58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Patient</w:t>
            </w:r>
            <w:r w:rsidRPr="00537BDA">
              <w:t xml:space="preserve"> (пациент);</w:t>
            </w:r>
          </w:p>
          <w:p w14:paraId="0B48571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(кабинет как мед ресурс) или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 (мед работник как мед ресурс)</w:t>
            </w:r>
          </w:p>
        </w:tc>
      </w:tr>
      <w:tr w:rsidR="00BC53E1" w:rsidRPr="00537BDA" w14:paraId="3584D483" w14:textId="77777777" w:rsidTr="00F41827">
        <w:tc>
          <w:tcPr>
            <w:tcW w:w="704" w:type="dxa"/>
          </w:tcPr>
          <w:p w14:paraId="6BD862AD" w14:textId="77777777" w:rsidR="00BC53E1" w:rsidRPr="00537BDA" w:rsidRDefault="00BC53E1" w:rsidP="00F41827">
            <w:pPr>
              <w:pStyle w:val="afff"/>
              <w:numPr>
                <w:ilvl w:val="1"/>
                <w:numId w:val="68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74E6C6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46A07D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5FBCDE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815E88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татус участника. </w:t>
            </w:r>
          </w:p>
          <w:p w14:paraId="7B879C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accepted» в случае, если пациент/МО не отменял запись</w:t>
            </w:r>
          </w:p>
          <w:p w14:paraId="1C7E54B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Указывается значение «declined» в случае, если пациент/МО отменил запись (значение declined необходимо указывать только для </w:t>
            </w:r>
            <w:r w:rsidRPr="00537BDA">
              <w:lastRenderedPageBreak/>
              <w:t>одного участника оказания услуги – кто отменил запись)</w:t>
            </w:r>
          </w:p>
        </w:tc>
      </w:tr>
    </w:tbl>
    <w:p w14:paraId="43D96BDF" w14:textId="77777777" w:rsidR="00BC53E1" w:rsidRPr="00537BDA" w:rsidRDefault="00BC53E1" w:rsidP="00BC53E1"/>
    <w:p w14:paraId="070C3264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Appointmen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79F5DAC6" w14:textId="77777777" w:rsidR="00BC53E1" w:rsidRPr="00537BDA" w:rsidRDefault="00BC53E1" w:rsidP="00BC53E1">
      <w:pPr>
        <w:pStyle w:val="afff3"/>
      </w:pPr>
    </w:p>
    <w:p w14:paraId="67D6E3D3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179" w:name="_Toc83985047"/>
      <w:bookmarkStart w:id="180" w:name="_Toc104280255"/>
      <w:r w:rsidRPr="00537BDA">
        <w:t>Organization</w:t>
      </w:r>
      <w:bookmarkEnd w:id="179"/>
      <w:bookmarkEnd w:id="180"/>
    </w:p>
    <w:p w14:paraId="39EF0645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Organization</w:t>
      </w:r>
      <w:r w:rsidRPr="00537BDA">
        <w:t xml:space="preserve"> предназначен для передачи данных об участнике информационного обмена, осуществившего запись на приём.</w:t>
      </w:r>
    </w:p>
    <w:p w14:paraId="21D05F22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48121861 \h  \* MERGEFORMAT </w:instrText>
      </w:r>
      <w:r w:rsidRPr="00537BDA">
        <w:fldChar w:fldCharType="separate"/>
      </w:r>
      <w:r w:rsidRPr="00537BDA">
        <w:t>Таблице 34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Organization</w:t>
      </w:r>
      <w:r w:rsidRPr="00537BDA">
        <w:t>. Параметры, которые не используются в информационном обмене, в таблице не указаны.</w:t>
      </w:r>
    </w:p>
    <w:p w14:paraId="51DE5B90" w14:textId="77777777" w:rsidR="00BC53E1" w:rsidRPr="00537BDA" w:rsidRDefault="00BC53E1" w:rsidP="00BC53E1">
      <w:pPr>
        <w:pStyle w:val="ad"/>
        <w:jc w:val="left"/>
      </w:pPr>
      <w:bookmarkStart w:id="181" w:name="_Ref48121861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4</w:t>
      </w:r>
      <w:r w:rsidRPr="00537BDA">
        <w:fldChar w:fldCharType="end"/>
      </w:r>
      <w:bookmarkEnd w:id="181"/>
      <w:r w:rsidRPr="00537BDA">
        <w:t xml:space="preserve"> - Параметры ресурса Organization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470D6923" w14:textId="77777777" w:rsidTr="00F41827">
        <w:tc>
          <w:tcPr>
            <w:tcW w:w="704" w:type="dxa"/>
          </w:tcPr>
          <w:p w14:paraId="5A6B96B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C8146BD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3683A83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73D8FAA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614CD1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43D0BC42" w14:textId="77777777" w:rsidTr="00F41827">
        <w:tc>
          <w:tcPr>
            <w:tcW w:w="704" w:type="dxa"/>
          </w:tcPr>
          <w:p w14:paraId="688745DE" w14:textId="77777777" w:rsidR="00BC53E1" w:rsidRPr="00537BDA" w:rsidRDefault="00BC53E1" w:rsidP="00F41827">
            <w:pPr>
              <w:pStyle w:val="afff"/>
              <w:numPr>
                <w:ilvl w:val="0"/>
                <w:numId w:val="6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89053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3EFA13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B0925E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8FF139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Organization.</w:t>
            </w:r>
          </w:p>
          <w:p w14:paraId="3C9F3C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1AB55160" w14:textId="77777777" w:rsidTr="00F41827">
        <w:tc>
          <w:tcPr>
            <w:tcW w:w="704" w:type="dxa"/>
          </w:tcPr>
          <w:p w14:paraId="39D30685" w14:textId="77777777" w:rsidR="00BC53E1" w:rsidRPr="00537BDA" w:rsidRDefault="00BC53E1" w:rsidP="00F41827">
            <w:pPr>
              <w:pStyle w:val="afff"/>
              <w:numPr>
                <w:ilvl w:val="0"/>
                <w:numId w:val="6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FADEE4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7E9B5BC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91CEBD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590450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частник информационного взаимодействия, осуществивший запись</w:t>
            </w:r>
          </w:p>
        </w:tc>
      </w:tr>
      <w:tr w:rsidR="00BC53E1" w:rsidRPr="00537BDA" w14:paraId="6AA9F717" w14:textId="77777777" w:rsidTr="00F41827">
        <w:tc>
          <w:tcPr>
            <w:tcW w:w="704" w:type="dxa"/>
          </w:tcPr>
          <w:p w14:paraId="38FF80F4" w14:textId="77777777" w:rsidR="00BC53E1" w:rsidRPr="00537BDA" w:rsidRDefault="00BC53E1" w:rsidP="00F41827">
            <w:pPr>
              <w:pStyle w:val="afff"/>
              <w:numPr>
                <w:ilvl w:val="0"/>
                <w:numId w:val="6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D02E98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33C4E40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36D15D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2AECD5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5AC24A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2.69.1.2.113» (код для СЗПВ)</w:t>
            </w:r>
          </w:p>
        </w:tc>
      </w:tr>
      <w:tr w:rsidR="00BC53E1" w:rsidRPr="00537BDA" w14:paraId="2DEEA6E0" w14:textId="77777777" w:rsidTr="00F41827">
        <w:tc>
          <w:tcPr>
            <w:tcW w:w="704" w:type="dxa"/>
          </w:tcPr>
          <w:p w14:paraId="15791C41" w14:textId="77777777" w:rsidR="00BC53E1" w:rsidRPr="00537BDA" w:rsidRDefault="00BC53E1" w:rsidP="00F41827">
            <w:pPr>
              <w:pStyle w:val="afff"/>
              <w:numPr>
                <w:ilvl w:val="0"/>
                <w:numId w:val="6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23D96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6FC358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423788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FD4B34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Указывается публичный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1A5D0C8C" w14:textId="77777777" w:rsidTr="00F41827">
        <w:tc>
          <w:tcPr>
            <w:tcW w:w="704" w:type="dxa"/>
          </w:tcPr>
          <w:p w14:paraId="3784B16C" w14:textId="77777777" w:rsidR="00BC53E1" w:rsidRPr="00537BDA" w:rsidRDefault="00BC53E1" w:rsidP="00F41827">
            <w:pPr>
              <w:pStyle w:val="afff"/>
              <w:numPr>
                <w:ilvl w:val="0"/>
                <w:numId w:val="69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897521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type</w:t>
            </w:r>
          </w:p>
        </w:tc>
        <w:tc>
          <w:tcPr>
            <w:tcW w:w="1418" w:type="dxa"/>
          </w:tcPr>
          <w:p w14:paraId="60358F6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1CC3C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1340071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сточник записи</w:t>
            </w:r>
          </w:p>
        </w:tc>
      </w:tr>
      <w:tr w:rsidR="00BC53E1" w:rsidRPr="00537BDA" w14:paraId="770F6D61" w14:textId="77777777" w:rsidTr="00F41827">
        <w:tc>
          <w:tcPr>
            <w:tcW w:w="704" w:type="dxa"/>
          </w:tcPr>
          <w:p w14:paraId="7EB725C1" w14:textId="77777777" w:rsidR="00BC53E1" w:rsidRPr="00537BDA" w:rsidRDefault="00BC53E1" w:rsidP="00F41827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330679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03028C6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13D0497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38A041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urn:oid:1.2.643.2.69.1.1.1.115»</w:t>
            </w:r>
          </w:p>
        </w:tc>
      </w:tr>
      <w:tr w:rsidR="00BC53E1" w:rsidRPr="00537BDA" w14:paraId="54C4340E" w14:textId="77777777" w:rsidTr="00F41827">
        <w:tc>
          <w:tcPr>
            <w:tcW w:w="704" w:type="dxa"/>
          </w:tcPr>
          <w:p w14:paraId="25E41B79" w14:textId="77777777" w:rsidR="00BC53E1" w:rsidRPr="00537BDA" w:rsidRDefault="00BC53E1" w:rsidP="00F41827">
            <w:pPr>
              <w:pStyle w:val="afff"/>
              <w:numPr>
                <w:ilvl w:val="1"/>
                <w:numId w:val="69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AFEC6E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5B214C8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2780E0B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63A47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из справочника «Источники записи»</w:t>
            </w:r>
          </w:p>
        </w:tc>
      </w:tr>
    </w:tbl>
    <w:p w14:paraId="060DECBC" w14:textId="77777777" w:rsidR="00BC53E1" w:rsidRPr="00537BDA" w:rsidRDefault="00BC53E1" w:rsidP="00BC53E1"/>
    <w:p w14:paraId="5F3F8E22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Organization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48122141 \n \h  \* MERGEFORMAT </w:instrText>
      </w:r>
      <w:r w:rsidRPr="00537BDA">
        <w:fldChar w:fldCharType="separate"/>
      </w:r>
      <w:r w:rsidRPr="00537BDA">
        <w:t>4.6.3</w:t>
      </w:r>
      <w:r w:rsidRPr="00537BDA">
        <w:fldChar w:fldCharType="end"/>
      </w:r>
      <w:r w:rsidRPr="00537BDA">
        <w:t>.</w:t>
      </w:r>
    </w:p>
    <w:p w14:paraId="243CA424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182" w:name="_Ref48122103"/>
      <w:bookmarkStart w:id="183" w:name="_Toc83985048"/>
      <w:bookmarkStart w:id="184" w:name="_Toc104280256"/>
      <w:r w:rsidRPr="00537BDA">
        <w:t>Описание выходных данных</w:t>
      </w:r>
      <w:bookmarkEnd w:id="182"/>
      <w:bookmarkEnd w:id="183"/>
      <w:bookmarkEnd w:id="184"/>
    </w:p>
    <w:p w14:paraId="4571C13C" w14:textId="77777777" w:rsidR="00BC53E1" w:rsidRPr="00537BDA" w:rsidRDefault="00BC53E1" w:rsidP="00BC53E1">
      <w:pPr>
        <w:pStyle w:val="affe"/>
      </w:pPr>
      <w:r w:rsidRPr="00537BDA">
        <w:t>В ответе метода от СЗПВ передается информация об успешном или неуспешном приёме от МИС МО данных с информацией об изменении записи на приём по направлению.</w:t>
      </w:r>
    </w:p>
    <w:p w14:paraId="380EF191" w14:textId="77777777" w:rsidR="00BC53E1" w:rsidRPr="00537BDA" w:rsidRDefault="00BC53E1" w:rsidP="00BC53E1">
      <w:pPr>
        <w:pStyle w:val="affe"/>
      </w:pPr>
      <w:r w:rsidRPr="00537BDA">
        <w:t xml:space="preserve">В случае успешного приёма от МИС МО данных с информацией об изменении записи на приём по направлению, в ответе метода передаётся ресурс OperationOutcome в формате «All OK» (пример ответа метода для успешной операции приведен в разделе </w:t>
      </w:r>
      <w:r w:rsidRPr="00537BDA">
        <w:fldChar w:fldCharType="begin"/>
      </w:r>
      <w:r w:rsidRPr="00537BDA">
        <w:instrText xml:space="preserve"> REF _Ref48122053 \n \h  \* MERGEFORMAT </w:instrText>
      </w:r>
      <w:r w:rsidRPr="00537BDA">
        <w:fldChar w:fldCharType="separate"/>
      </w:r>
      <w:r w:rsidRPr="00537BDA">
        <w:t>4.6.4</w:t>
      </w:r>
      <w:r w:rsidRPr="00537BDA">
        <w:fldChar w:fldCharType="end"/>
      </w:r>
      <w:r w:rsidRPr="00537BDA">
        <w:t>).</w:t>
      </w:r>
    </w:p>
    <w:p w14:paraId="30560831" w14:textId="77777777" w:rsidR="00BC53E1" w:rsidRPr="00537BDA" w:rsidRDefault="00BC53E1" w:rsidP="00BC53E1">
      <w:pPr>
        <w:pStyle w:val="affe"/>
      </w:pPr>
      <w:r w:rsidRPr="00537BDA">
        <w:t xml:space="preserve">В случае неуспешного приёма от МИС МО данных с информацией об изменении записи на приём по направлению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537BDA">
        <w:fldChar w:fldCharType="begin"/>
      </w:r>
      <w:r w:rsidRPr="00537BDA">
        <w:instrText xml:space="preserve"> REF _Ref48122053 \n \h  \* MERGEFORMAT </w:instrText>
      </w:r>
      <w:r w:rsidRPr="00537BDA">
        <w:fldChar w:fldCharType="separate"/>
      </w:r>
      <w:r w:rsidRPr="00537BDA">
        <w:t>4.6.4</w:t>
      </w:r>
      <w:r w:rsidRPr="00537BDA">
        <w:fldChar w:fldCharType="end"/>
      </w:r>
      <w:r w:rsidRPr="00537BDA">
        <w:t>).</w:t>
      </w:r>
    </w:p>
    <w:p w14:paraId="6F850256" w14:textId="77777777" w:rsidR="00BC53E1" w:rsidRPr="00537BDA" w:rsidRDefault="00BC53E1" w:rsidP="00F41827">
      <w:pPr>
        <w:pStyle w:val="31"/>
      </w:pPr>
      <w:bookmarkStart w:id="185" w:name="_Ref48122141"/>
      <w:bookmarkStart w:id="186" w:name="_Toc83985049"/>
      <w:bookmarkStart w:id="187" w:name="_Toc104280257"/>
      <w:r w:rsidRPr="00537BDA">
        <w:t>Запрос</w:t>
      </w:r>
      <w:bookmarkEnd w:id="185"/>
      <w:bookmarkEnd w:id="186"/>
      <w:bookmarkEnd w:id="187"/>
    </w:p>
    <w:p w14:paraId="5CB78278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запроса по уведомлению об изменении записи на приём по направлению (медицинский работник как медицинский ресурс; пациент не явился на приём):</w:t>
      </w:r>
    </w:p>
    <w:p w14:paraId="07151EB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50484C9D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00AFFFBA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OST http://base//api/appointment/referral/fhir/$changenotification</w:t>
      </w:r>
    </w:p>
    <w:p w14:paraId="7AF22A21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3747309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41201F4B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085D658E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20D9BE2" w14:textId="77777777" w:rsidR="00BC53E1" w:rsidRPr="00537BDA" w:rsidRDefault="00BC53E1" w:rsidP="00BC53E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21CF6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</w:p>
    <w:p w14:paraId="2F1F1D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57AA83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4374F8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d": "6747767376767",</w:t>
      </w:r>
    </w:p>
    <w:p w14:paraId="796888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transaction",</w:t>
      </w:r>
    </w:p>
    <w:p w14:paraId="3A47E2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72D099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47A1D2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612C1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89113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09AAC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38E5DD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656D25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73F87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B4C78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4FB629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1A6D61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714CE8C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2E8A2F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0653A1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515BA8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44D86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D2DC3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FA483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548AD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403735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11972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852A8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4620B8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7053C0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580518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569247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4CBE3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5CD97A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1E3F09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734D05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6CE3B3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}, {</w:t>
      </w:r>
    </w:p>
    <w:p w14:paraId="766E15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782E5C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25AEB4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3A4BAC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4370F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F4DA8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7137ED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098EF2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BEAC7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08F672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71A478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D9D23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2078C3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3EBDF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1AF51E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8AA7C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F7079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28F805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DF37B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0CC7A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0F7428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64A80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33517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46D624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04B50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467BD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AEC79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CF045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28A531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647399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1E026A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fa</w:t>
      </w:r>
      <w:r w:rsidRPr="00537BDA">
        <w:rPr>
          <w:rFonts w:ascii="Consolas" w:hAnsi="Consolas"/>
          <w:color w:val="333333"/>
        </w:rPr>
        <w:t>45</w:t>
      </w:r>
      <w:r w:rsidRPr="00537BDA">
        <w:rPr>
          <w:rFonts w:ascii="Consolas" w:hAnsi="Consolas"/>
          <w:color w:val="333333"/>
          <w:lang w:val="en-US"/>
        </w:rPr>
        <w:t>bc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-4524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7-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>83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41626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4F371A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00FC1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785AE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6E7E04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386BF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37D1D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1EAE2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B0433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B3190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78361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663650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4CAFBC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CCEEE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9B10B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8258F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3F08A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E04F6B2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4F7901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03E48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206D90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265172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DAF3E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66EF4F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05C148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62F740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260CD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16C5CE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3D8583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57463636" //Идентификатор ресурса </w:t>
      </w:r>
      <w:r w:rsidRPr="00537BDA">
        <w:rPr>
          <w:rFonts w:ascii="Consolas" w:hAnsi="Consolas"/>
          <w:color w:val="333333"/>
          <w:lang w:val="en-US"/>
        </w:rPr>
        <w:t>PractitionerRole</w:t>
      </w:r>
      <w:r w:rsidRPr="00537BDA">
        <w:rPr>
          <w:rFonts w:ascii="Consolas" w:hAnsi="Consolas"/>
          <w:color w:val="333333"/>
        </w:rPr>
        <w:t xml:space="preserve"> в МИС МО</w:t>
      </w:r>
    </w:p>
    <w:p w14:paraId="4610C0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BBD58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79F595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D7A01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2C86449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3601D6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7F836D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"reference": "Organization/154" //Ссылка на МО</w:t>
      </w:r>
    </w:p>
    <w:p w14:paraId="6FFC1F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365B35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e": [{</w:t>
      </w:r>
    </w:p>
    <w:p w14:paraId="64247D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6E81F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72002B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0B8282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28C30A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11.1102.2",</w:t>
      </w:r>
    </w:p>
    <w:p w14:paraId="5D76C7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30BE8B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1903F2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477384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35C097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386FA4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2E0ED5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0A30B5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9A019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E0713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5079E6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F9ADF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237AB1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34EA89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24B60B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76EA52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1669C9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736488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72CAC0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,</w:t>
      </w:r>
    </w:p>
    <w:p w14:paraId="673B9E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752A02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7B49C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6E5DB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vailabilityExceptions</w:t>
      </w:r>
      <w:r w:rsidRPr="00537BD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0B24C1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1C2919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"request": {</w:t>
      </w:r>
    </w:p>
    <w:p w14:paraId="6FC018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76D34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738688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B4295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461A0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005B62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CDFB7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3D8C97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58AEC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D95D4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7FE56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4340C6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270BD4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BEE73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55C6E3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A05A8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61C87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1F83D1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1F0781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E019D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Михаил", // Имя врача</w:t>
      </w:r>
    </w:p>
    <w:p w14:paraId="1F16F3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E9070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]</w:t>
      </w:r>
    </w:p>
    <w:p w14:paraId="162F06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51E8E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20547F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64AD417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65B59A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2EA39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6EA5FC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0E68B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78034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6C61A9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9AED3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2F117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362BA1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2DD30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AA751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value": "93758" //Идентификатор ресурса Location в рамках МО</w:t>
      </w:r>
    </w:p>
    <w:p w14:paraId="3FFB85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2F41B0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60CB3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5", //Наименование кабинета</w:t>
      </w:r>
    </w:p>
    <w:p w14:paraId="3041A8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61E530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307375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877DB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0931636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46BFAE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429B17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52D403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2A9C87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20989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2DDE3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56592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44A6CC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E021A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1B16D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EB66D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47A507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11310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737BC5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E670F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2BCB3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C4753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7488AA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4FB52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8AA15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01759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AC2CD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E4187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12EF65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5183D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0DEAD9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059CD7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6D1250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29E1A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675B7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D1E00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6305FC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77B777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547363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69B72D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335809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37C89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BA9B0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67E4A8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A257C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1B37886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C781F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75B3E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27284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E5097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24C96F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EC7EF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7322A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AA803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956C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17294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73A951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1B654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AD9EA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51272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0FCFB2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DFFF8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sy</w:t>
      </w:r>
      <w:r w:rsidRPr="00537BDA">
        <w:rPr>
          <w:rFonts w:ascii="Consolas" w:hAnsi="Consolas"/>
          <w:color w:val="333333"/>
        </w:rPr>
        <w:t>",</w:t>
      </w:r>
    </w:p>
    <w:p w14:paraId="4FFA6B9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54FE094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30B77E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0A6D8E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},</w:t>
      </w:r>
    </w:p>
    <w:p w14:paraId="2811E2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"request": {</w:t>
      </w:r>
    </w:p>
    <w:p w14:paraId="512B74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B1148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310B04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EC7AC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D3230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973C6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991FB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5060CA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2C4B1A9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8472B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D6947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0ADE1C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05E781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D52B2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noshow</w:t>
      </w:r>
      <w:r w:rsidRPr="00537BDA">
        <w:rPr>
          <w:rFonts w:ascii="Consolas" w:hAnsi="Consolas"/>
          <w:color w:val="333333"/>
        </w:rPr>
        <w:t xml:space="preserve">", //Статус записи на приём </w:t>
      </w:r>
      <w:r w:rsidRPr="00537BDA">
        <w:rPr>
          <w:rFonts w:ascii="Consolas" w:hAnsi="Consolas"/>
          <w:color w:val="333333"/>
          <w:lang w:val="en-US"/>
        </w:rPr>
        <w:t>fulfilled</w:t>
      </w:r>
      <w:r w:rsidRPr="00537BDA">
        <w:rPr>
          <w:rFonts w:ascii="Consolas" w:hAnsi="Consolas"/>
          <w:color w:val="333333"/>
        </w:rPr>
        <w:t xml:space="preserve"> - Посещение состоялось </w:t>
      </w:r>
      <w:r w:rsidRPr="00537BDA">
        <w:rPr>
          <w:rFonts w:ascii="Consolas" w:hAnsi="Consolas"/>
          <w:color w:val="333333"/>
          <w:lang w:val="en-US"/>
        </w:rPr>
        <w:t>noshow</w:t>
      </w:r>
      <w:r w:rsidRPr="00537BDA">
        <w:rPr>
          <w:rFonts w:ascii="Consolas" w:hAnsi="Consolas"/>
          <w:color w:val="333333"/>
        </w:rPr>
        <w:t xml:space="preserve"> - Пациент не явился </w:t>
      </w:r>
      <w:r w:rsidRPr="00537BDA">
        <w:rPr>
          <w:rFonts w:ascii="Consolas" w:hAnsi="Consolas"/>
          <w:color w:val="333333"/>
          <w:lang w:val="en-US"/>
        </w:rPr>
        <w:t>cancelled</w:t>
      </w:r>
      <w:r w:rsidRPr="00537BDA">
        <w:rPr>
          <w:rFonts w:ascii="Consolas" w:hAnsi="Consolas"/>
          <w:color w:val="333333"/>
        </w:rPr>
        <w:t xml:space="preserve"> - Запись отменена</w:t>
      </w:r>
    </w:p>
    <w:p w14:paraId="088C14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serviceType": [{</w:t>
      </w:r>
    </w:p>
    <w:p w14:paraId="00FFB8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D44D5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04D044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44EAB3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7AF4F3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22411D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3714D9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35DC06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upportingInformation</w:t>
      </w:r>
      <w:r w:rsidRPr="00537BDA">
        <w:rPr>
          <w:rFonts w:ascii="Consolas" w:hAnsi="Consolas"/>
          <w:color w:val="333333"/>
        </w:rPr>
        <w:t>": [{</w:t>
      </w:r>
    </w:p>
    <w:p w14:paraId="54E52D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Organiz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144918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-44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5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9-80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1</w:t>
      </w:r>
      <w:r w:rsidRPr="00537BDA">
        <w:rPr>
          <w:rFonts w:ascii="Consolas" w:hAnsi="Consolas"/>
          <w:color w:val="333333"/>
          <w:lang w:val="en-US"/>
        </w:rPr>
        <w:t>deaeb</w:t>
      </w:r>
      <w:r w:rsidRPr="00537BD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771FF7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207616B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6D52FE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23FDCD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5AD307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": [{</w:t>
      </w:r>
    </w:p>
    <w:p w14:paraId="6CD1794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527</w:t>
      </w:r>
      <w:r w:rsidRPr="00537BDA">
        <w:rPr>
          <w:rFonts w:ascii="Consolas" w:hAnsi="Consolas"/>
          <w:color w:val="333333"/>
          <w:lang w:val="en-US"/>
        </w:rPr>
        <w:t>afa</w:t>
      </w:r>
      <w:r w:rsidRPr="00537BDA">
        <w:rPr>
          <w:rFonts w:ascii="Consolas" w:hAnsi="Consolas"/>
          <w:color w:val="333333"/>
        </w:rPr>
        <w:t>-7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5-4</w:t>
      </w:r>
      <w:r w:rsidRPr="00537BDA">
        <w:rPr>
          <w:rFonts w:ascii="Consolas" w:hAnsi="Consolas"/>
          <w:color w:val="333333"/>
          <w:lang w:val="en-US"/>
        </w:rPr>
        <w:t>df</w:t>
      </w:r>
      <w:r w:rsidRPr="00537BDA">
        <w:rPr>
          <w:rFonts w:ascii="Consolas" w:hAnsi="Consolas"/>
          <w:color w:val="333333"/>
        </w:rPr>
        <w:t>3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751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4" //Ссылка на ресурс 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 xml:space="preserve"> (талон)</w:t>
      </w:r>
    </w:p>
    <w:p w14:paraId="3B2682F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F7B26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27D34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reated</w:t>
      </w:r>
      <w:r w:rsidRPr="00537BDA">
        <w:rPr>
          <w:rFonts w:ascii="Consolas" w:hAnsi="Consolas"/>
          <w:color w:val="333333"/>
        </w:rPr>
        <w:t>": "2021-06-10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осуществления записи на прием</w:t>
      </w:r>
    </w:p>
    <w:p w14:paraId="5844BE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2021-06-12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зменения записи на прием</w:t>
      </w:r>
    </w:p>
    <w:p w14:paraId="605AC9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basedOn": [{</w:t>
      </w:r>
    </w:p>
    <w:p w14:paraId="15F4DD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6DF3BE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AE594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46EE9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7DF663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04416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7F32B3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57120D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AA00D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193D86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86840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0290C7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074170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47E4A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BEEFD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0A7EAA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85A1C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40A2A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506B56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D6AF9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BEFBA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36DFA7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3D3106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CC77E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C4493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DD5E5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E25C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40C75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3D04D4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7D5B9E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ED9E7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type": [{</w:t>
      </w:r>
    </w:p>
    <w:p w14:paraId="488F6DF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coding": [{</w:t>
      </w:r>
    </w:p>
    <w:p w14:paraId="4179F6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7EE1CE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7BC0D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44C50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3EC6CB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B858D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7D8E94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61D130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315194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1C876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28300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}</w:t>
      </w:r>
    </w:p>
    <w:p w14:paraId="16C745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</w:t>
      </w:r>
    </w:p>
    <w:p w14:paraId="75B41C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]</w:t>
      </w:r>
    </w:p>
    <w:p w14:paraId="19BC94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7299DE52" w14:textId="77777777" w:rsidR="00BC53E1" w:rsidRPr="00537BDA" w:rsidRDefault="00BC53E1" w:rsidP="00BC53E1">
      <w:pPr>
        <w:pStyle w:val="affe"/>
        <w:ind w:firstLine="0"/>
      </w:pPr>
    </w:p>
    <w:p w14:paraId="13F2D83E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запроса по уведомлению об изменении записи на приём по направлению (медицинский работник как медицинский ресурс; посещение состоялось):</w:t>
      </w:r>
    </w:p>
    <w:p w14:paraId="665E7E1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521821B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02D1DF12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  <w:r w:rsidRPr="00537BDA">
        <w:rPr>
          <w:rFonts w:ascii="Courier New" w:hAnsi="Courier New" w:cs="Courier New"/>
          <w:sz w:val="20"/>
          <w:lang w:val="en-US"/>
        </w:rPr>
        <w:t>POST</w:t>
      </w:r>
      <w:r w:rsidRPr="00537BDA">
        <w:rPr>
          <w:rFonts w:ascii="Courier New" w:hAnsi="Courier New" w:cs="Courier New"/>
          <w:sz w:val="20"/>
        </w:rPr>
        <w:t xml:space="preserve"> </w:t>
      </w:r>
      <w:r w:rsidRPr="00537BDA">
        <w:rPr>
          <w:rFonts w:ascii="Courier New" w:hAnsi="Courier New" w:cs="Courier New"/>
          <w:sz w:val="20"/>
          <w:lang w:val="en-US"/>
        </w:rPr>
        <w:t>http</w:t>
      </w:r>
      <w:r w:rsidRPr="00537BDA">
        <w:rPr>
          <w:rFonts w:ascii="Courier New" w:hAnsi="Courier New" w:cs="Courier New"/>
          <w:sz w:val="20"/>
        </w:rPr>
        <w:t>://</w:t>
      </w:r>
      <w:r w:rsidRPr="00537BDA">
        <w:rPr>
          <w:rFonts w:ascii="Courier New" w:hAnsi="Courier New" w:cs="Courier New"/>
          <w:sz w:val="20"/>
          <w:lang w:val="en-US"/>
        </w:rPr>
        <w:t>base</w:t>
      </w:r>
      <w:r w:rsidRPr="00537BDA">
        <w:rPr>
          <w:rFonts w:ascii="Courier New" w:hAnsi="Courier New" w:cs="Courier New"/>
          <w:sz w:val="20"/>
        </w:rPr>
        <w:t>//</w:t>
      </w:r>
      <w:r w:rsidRPr="00537BDA">
        <w:rPr>
          <w:rFonts w:ascii="Courier New" w:hAnsi="Courier New" w:cs="Courier New"/>
          <w:sz w:val="20"/>
          <w:lang w:val="en-US"/>
        </w:rPr>
        <w:t>api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appointment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referral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fhir</w:t>
      </w:r>
      <w:r w:rsidRPr="00537BDA">
        <w:rPr>
          <w:rFonts w:ascii="Courier New" w:hAnsi="Courier New" w:cs="Courier New"/>
          <w:sz w:val="20"/>
        </w:rPr>
        <w:t>/$</w:t>
      </w:r>
      <w:r w:rsidRPr="00537BDA">
        <w:rPr>
          <w:rFonts w:ascii="Courier New" w:hAnsi="Courier New" w:cs="Courier New"/>
          <w:sz w:val="20"/>
          <w:lang w:val="en-US"/>
        </w:rPr>
        <w:t>changenotification</w:t>
      </w:r>
    </w:p>
    <w:p w14:paraId="48675F80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0C7808D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409B83E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2920173A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F27CB8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</w:p>
    <w:p w14:paraId="44B81AD7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EA7C4D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AF79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39DF9F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52E4EA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d": "6747767376767",</w:t>
      </w:r>
    </w:p>
    <w:p w14:paraId="330D75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transaction",</w:t>
      </w:r>
    </w:p>
    <w:p w14:paraId="266195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08B04B5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6E469F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660A3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45FB9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76215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18D18E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3A5658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1D8DA6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}, {</w:t>
      </w:r>
    </w:p>
    <w:p w14:paraId="5E2AF6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315207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330301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1550AE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53417E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129306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2D77C6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6F89E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AE77A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D5D68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37073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5BF8F65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790EF6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E0885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3806CF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784BC6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0E1DC8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27917D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399FF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15FB7A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6B9DB0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1B8D3D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147355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2790ED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7DEB24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0ED5B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6CCCB2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3E548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E138A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1EA27F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5AFBF5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F11F1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3E75F2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4DEADE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672AB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38379F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8E7A7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A01ED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370DBB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24CBD8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3B4BD6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67617D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2102B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6155D0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420B6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5F3F6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B3C8D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D1094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018FB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97127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24FED9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5FE3F8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47CBC9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700D74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fa</w:t>
      </w:r>
      <w:r w:rsidRPr="00537BDA">
        <w:rPr>
          <w:rFonts w:ascii="Consolas" w:hAnsi="Consolas"/>
          <w:color w:val="333333"/>
        </w:rPr>
        <w:t>45</w:t>
      </w:r>
      <w:r w:rsidRPr="00537BDA">
        <w:rPr>
          <w:rFonts w:ascii="Consolas" w:hAnsi="Consolas"/>
          <w:color w:val="333333"/>
          <w:lang w:val="en-US"/>
        </w:rPr>
        <w:t>bc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-4524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7-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>83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41626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4F2A7F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2C5CC0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7D3FA39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0D7474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47953B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32953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2383DB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4999A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3C4F9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6A356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32EA1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EFDE1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6CCE97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C9AD1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A5D4A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7ED9F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1FD5089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3E0752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9E415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7E24C8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64286E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E1BA4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058D8A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220E49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192652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E3899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0C710D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680D07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57463636" //Идентификатор ресурса </w:t>
      </w:r>
      <w:r w:rsidRPr="00537BDA">
        <w:rPr>
          <w:rFonts w:ascii="Consolas" w:hAnsi="Consolas"/>
          <w:color w:val="333333"/>
          <w:lang w:val="en-US"/>
        </w:rPr>
        <w:t>PractitionerRole</w:t>
      </w:r>
      <w:r w:rsidRPr="00537BDA">
        <w:rPr>
          <w:rFonts w:ascii="Consolas" w:hAnsi="Consolas"/>
          <w:color w:val="333333"/>
        </w:rPr>
        <w:t xml:space="preserve"> в МИС МО</w:t>
      </w:r>
    </w:p>
    <w:p w14:paraId="56D74B1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C6788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AFF4C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3F265D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3DED68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57DBFE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2DD0EAB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2C8AB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277651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e": [{</w:t>
      </w:r>
    </w:p>
    <w:p w14:paraId="012133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1C38D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7624BD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7A7A77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475601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11.1102.2",</w:t>
      </w:r>
    </w:p>
    <w:p w14:paraId="498EFF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0DF3FF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6496B4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04917F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5CDD70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364373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4A9F9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17C64E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DCD18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02956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3CE381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ED905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66ACC0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0C5CEA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6394A9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594952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6CED11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5DBD4C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422603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,</w:t>
      </w:r>
    </w:p>
    <w:p w14:paraId="47619F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0743A0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86699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319BC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vailabilityExceptions</w:t>
      </w:r>
      <w:r w:rsidRPr="00537BD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D5F62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3F4A9A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2C2590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83665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19E125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D55B6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C44B2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27005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E9C4C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2D37D2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1A210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15093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B422D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54D5C3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27BEDC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01222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2BFE5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06E65F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EEFFC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67C155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EEE8F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11137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Михаил", // Имя врача</w:t>
      </w:r>
    </w:p>
    <w:p w14:paraId="2C7D73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63B21B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]</w:t>
      </w:r>
    </w:p>
    <w:p w14:paraId="42D5B61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BB6AFB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A7F33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0CF04E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9F795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A3E2A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2DE17B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E44866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5E5DF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3EC31F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E9B82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EEB74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79EF64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FE40C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ACF2C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О</w:t>
      </w:r>
    </w:p>
    <w:p w14:paraId="18F72B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5D4755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4AE54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5", //Наименование кабинета</w:t>
      </w:r>
    </w:p>
    <w:p w14:paraId="7EED2C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6BC403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59C441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90011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72B5A2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3D29F7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0DF89D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15CC50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5A3F8A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2BEF2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26973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288DF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780002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37E8F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958DB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00E95F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141375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99CED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462AD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8B864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4E9BE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264B19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A276D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59FF1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3F748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0996A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8891D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3F4902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6EF508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9536EA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20C84B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3EF77B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374796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05E42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B3CF28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C2FE5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547F7B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39B77F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4F969C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5FEF07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700A4C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6365F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EF64E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4A3AEA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513539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1F455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14:paraId="157F4E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00204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787C2F2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4F2903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3853C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97D3B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45463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4856E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DE3E2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A721A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66250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4C8E4C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9FE7A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2BB79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2D2947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3B192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sy</w:t>
      </w:r>
      <w:r w:rsidRPr="00537BDA">
        <w:rPr>
          <w:rFonts w:ascii="Consolas" w:hAnsi="Consolas"/>
          <w:color w:val="333333"/>
        </w:rPr>
        <w:t>",</w:t>
      </w:r>
    </w:p>
    <w:p w14:paraId="6E5689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08D709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3C91B0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3C2856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,</w:t>
      </w:r>
    </w:p>
    <w:p w14:paraId="729A91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"request": {</w:t>
      </w:r>
    </w:p>
    <w:p w14:paraId="2EC6A4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8E75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153815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3AAE2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DC9AD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6D019D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1F5ABC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8CB61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2D6D5F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7E99E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3870EF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FA206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5CD26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"system": "urn:oid:1.2.643.5.1.13.13.11.1042",</w:t>
      </w:r>
    </w:p>
    <w:p w14:paraId="0A55BF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537BDA">
        <w:rPr>
          <w:rFonts w:ascii="Consolas" w:hAnsi="Consolas"/>
          <w:color w:val="333333"/>
          <w:lang w:val="en-US"/>
        </w:rPr>
        <w:t>fulfilled</w:t>
      </w:r>
      <w:r w:rsidRPr="00537BDA">
        <w:rPr>
          <w:rFonts w:ascii="Consolas" w:hAnsi="Consolas"/>
          <w:color w:val="333333"/>
        </w:rPr>
        <w:t>)</w:t>
      </w:r>
    </w:p>
    <w:p w14:paraId="169B44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5DA0BE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7ABAA9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660A0B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2A647C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6BFA04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717E3F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134501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4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96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3-4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fa</w:t>
      </w:r>
      <w:r w:rsidRPr="00537BDA">
        <w:rPr>
          <w:rFonts w:ascii="Consolas" w:hAnsi="Consolas"/>
          <w:color w:val="333333"/>
        </w:rPr>
        <w:t>4-78363</w:t>
      </w:r>
      <w:r w:rsidRPr="00537BDA">
        <w:rPr>
          <w:rFonts w:ascii="Consolas" w:hAnsi="Consolas"/>
          <w:color w:val="333333"/>
          <w:lang w:val="en-US"/>
        </w:rPr>
        <w:t>df</w:t>
      </w:r>
      <w:r w:rsidRPr="00537BDA">
        <w:rPr>
          <w:rFonts w:ascii="Consolas" w:hAnsi="Consolas"/>
          <w:color w:val="333333"/>
        </w:rPr>
        <w:t>7</w:t>
      </w:r>
      <w:r w:rsidRPr="00537BDA">
        <w:rPr>
          <w:rFonts w:ascii="Consolas" w:hAnsi="Consolas"/>
          <w:color w:val="333333"/>
          <w:lang w:val="en-US"/>
        </w:rPr>
        <w:t>bb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 xml:space="preserve">" //Идентификатор ресурса </w:t>
      </w:r>
      <w:r w:rsidRPr="00537BDA">
        <w:rPr>
          <w:rFonts w:ascii="Consolas" w:hAnsi="Consolas"/>
          <w:color w:val="333333"/>
          <w:lang w:val="en-US"/>
        </w:rPr>
        <w:t>Appointment</w:t>
      </w:r>
      <w:r w:rsidRPr="00537BDA">
        <w:rPr>
          <w:rFonts w:ascii="Consolas" w:hAnsi="Consolas"/>
          <w:color w:val="333333"/>
        </w:rPr>
        <w:t xml:space="preserve"> в МИС МО</w:t>
      </w:r>
    </w:p>
    <w:p w14:paraId="594EE5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2D577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247DB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ulfilled</w:t>
      </w:r>
      <w:r w:rsidRPr="00537BDA">
        <w:rPr>
          <w:rFonts w:ascii="Consolas" w:hAnsi="Consolas"/>
          <w:color w:val="333333"/>
        </w:rPr>
        <w:t xml:space="preserve">", //Статус записи на приём </w:t>
      </w:r>
      <w:r w:rsidRPr="00537BDA">
        <w:rPr>
          <w:rFonts w:ascii="Consolas" w:hAnsi="Consolas"/>
          <w:color w:val="333333"/>
          <w:lang w:val="en-US"/>
        </w:rPr>
        <w:t>fulfilled</w:t>
      </w:r>
      <w:r w:rsidRPr="00537BDA">
        <w:rPr>
          <w:rFonts w:ascii="Consolas" w:hAnsi="Consolas"/>
          <w:color w:val="333333"/>
        </w:rPr>
        <w:t xml:space="preserve"> - Посещение состоялось </w:t>
      </w:r>
      <w:r w:rsidRPr="00537BDA">
        <w:rPr>
          <w:rFonts w:ascii="Consolas" w:hAnsi="Consolas"/>
          <w:color w:val="333333"/>
          <w:lang w:val="en-US"/>
        </w:rPr>
        <w:t>noshow</w:t>
      </w:r>
      <w:r w:rsidRPr="00537BDA">
        <w:rPr>
          <w:rFonts w:ascii="Consolas" w:hAnsi="Consolas"/>
          <w:color w:val="333333"/>
        </w:rPr>
        <w:t xml:space="preserve"> - Пациент не явился </w:t>
      </w:r>
      <w:r w:rsidRPr="00537BDA">
        <w:rPr>
          <w:rFonts w:ascii="Consolas" w:hAnsi="Consolas"/>
          <w:color w:val="333333"/>
          <w:lang w:val="en-US"/>
        </w:rPr>
        <w:t>cancelled</w:t>
      </w:r>
      <w:r w:rsidRPr="00537BDA">
        <w:rPr>
          <w:rFonts w:ascii="Consolas" w:hAnsi="Consolas"/>
          <w:color w:val="333333"/>
        </w:rPr>
        <w:t xml:space="preserve"> - Запись отменена</w:t>
      </w:r>
    </w:p>
    <w:p w14:paraId="69C30F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serviceType": [{</w:t>
      </w:r>
    </w:p>
    <w:p w14:paraId="7B2A2C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BF288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427C99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410F6D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7DB99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0EAF15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DC8E4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4EE778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210110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0DF14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4934F2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UTINE</w:t>
      </w:r>
      <w:r w:rsidRPr="00537BDA">
        <w:rPr>
          <w:rFonts w:ascii="Consolas" w:hAnsi="Consolas"/>
          <w:color w:val="333333"/>
        </w:rPr>
        <w:t xml:space="preserve">" //Причина приёма </w:t>
      </w:r>
      <w:r w:rsidRPr="00537BDA">
        <w:rPr>
          <w:rFonts w:ascii="Consolas" w:hAnsi="Consolas"/>
          <w:color w:val="333333"/>
          <w:lang w:val="en-US"/>
        </w:rPr>
        <w:t>ROUTINE</w:t>
      </w:r>
      <w:r w:rsidRPr="00537BDA">
        <w:rPr>
          <w:rFonts w:ascii="Consolas" w:hAnsi="Consolas"/>
          <w:color w:val="333333"/>
        </w:rPr>
        <w:t xml:space="preserve"> - Заболевание </w:t>
      </w:r>
      <w:r w:rsidRPr="00537BDA">
        <w:rPr>
          <w:rFonts w:ascii="Consolas" w:hAnsi="Consolas"/>
          <w:color w:val="333333"/>
          <w:lang w:val="en-US"/>
        </w:rPr>
        <w:t>CHECKUP</w:t>
      </w:r>
      <w:r w:rsidRPr="00537BDA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537BDA">
        <w:rPr>
          <w:rFonts w:ascii="Consolas" w:hAnsi="Consolas"/>
          <w:color w:val="333333"/>
          <w:lang w:val="en-US"/>
        </w:rPr>
        <w:t>fulfilled</w:t>
      </w:r>
      <w:r w:rsidRPr="00537BDA">
        <w:rPr>
          <w:rFonts w:ascii="Consolas" w:hAnsi="Consolas"/>
          <w:color w:val="333333"/>
        </w:rPr>
        <w:t>)</w:t>
      </w:r>
    </w:p>
    <w:p w14:paraId="0F3587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13AC6E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]</w:t>
      </w:r>
    </w:p>
    <w:p w14:paraId="591187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},</w:t>
      </w:r>
    </w:p>
    <w:p w14:paraId="1089E9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upportingInformation</w:t>
      </w:r>
      <w:r w:rsidRPr="00537BDA">
        <w:rPr>
          <w:rFonts w:ascii="Consolas" w:hAnsi="Consolas"/>
          <w:color w:val="333333"/>
        </w:rPr>
        <w:t>": [{</w:t>
      </w:r>
    </w:p>
    <w:p w14:paraId="15CD56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Organiz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144918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-44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5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9-80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1</w:t>
      </w:r>
      <w:r w:rsidRPr="00537BDA">
        <w:rPr>
          <w:rFonts w:ascii="Consolas" w:hAnsi="Consolas"/>
          <w:color w:val="333333"/>
          <w:lang w:val="en-US"/>
        </w:rPr>
        <w:t>deaeb</w:t>
      </w:r>
      <w:r w:rsidRPr="00537BD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018B1D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50EC2C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F7252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2FDF87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2D4BB1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": [{</w:t>
      </w:r>
    </w:p>
    <w:p w14:paraId="4BD2DD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527</w:t>
      </w:r>
      <w:r w:rsidRPr="00537BDA">
        <w:rPr>
          <w:rFonts w:ascii="Consolas" w:hAnsi="Consolas"/>
          <w:color w:val="333333"/>
          <w:lang w:val="en-US"/>
        </w:rPr>
        <w:t>afa</w:t>
      </w:r>
      <w:r w:rsidRPr="00537BDA">
        <w:rPr>
          <w:rFonts w:ascii="Consolas" w:hAnsi="Consolas"/>
          <w:color w:val="333333"/>
        </w:rPr>
        <w:t>-7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5-4</w:t>
      </w:r>
      <w:r w:rsidRPr="00537BDA">
        <w:rPr>
          <w:rFonts w:ascii="Consolas" w:hAnsi="Consolas"/>
          <w:color w:val="333333"/>
          <w:lang w:val="en-US"/>
        </w:rPr>
        <w:t>df</w:t>
      </w:r>
      <w:r w:rsidRPr="00537BDA">
        <w:rPr>
          <w:rFonts w:ascii="Consolas" w:hAnsi="Consolas"/>
          <w:color w:val="333333"/>
        </w:rPr>
        <w:t>3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751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4" //Ссылка на ресурс 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 xml:space="preserve"> (талон)</w:t>
      </w:r>
    </w:p>
    <w:p w14:paraId="73831C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07F264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790023C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reated</w:t>
      </w:r>
      <w:r w:rsidRPr="00537BDA">
        <w:rPr>
          <w:rFonts w:ascii="Consolas" w:hAnsi="Consolas"/>
          <w:color w:val="333333"/>
        </w:rPr>
        <w:t>": "2021-06-10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осуществления записи на прием</w:t>
      </w:r>
    </w:p>
    <w:p w14:paraId="156AC3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2021-06-12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зменения записи на прием</w:t>
      </w:r>
    </w:p>
    <w:p w14:paraId="3BECE0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basedOn": [{</w:t>
      </w:r>
    </w:p>
    <w:p w14:paraId="095B4B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0E7406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141A880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8E269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0105ED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B84A4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0A97D2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7D7E32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D623F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6D3AE1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6EEAD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0D8074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,</w:t>
      </w:r>
    </w:p>
    <w:p w14:paraId="13FBC8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D397F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1D809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37FBB5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E6E5D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B17B9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8381F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C2B2F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FD31F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17DB9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F4C84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57667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6A6E23B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1E5D31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84E09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64DAF1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3E73DC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7DDE9A0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FC8BB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type": [{</w:t>
      </w:r>
    </w:p>
    <w:p w14:paraId="32BF32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BEE54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313974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4496F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049D1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7B04C9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1C63D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2D23569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FBD4B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5C12C9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7BF6F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630AC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}</w:t>
      </w:r>
    </w:p>
    <w:p w14:paraId="746581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</w:t>
      </w:r>
    </w:p>
    <w:p w14:paraId="751731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]</w:t>
      </w:r>
    </w:p>
    <w:p w14:paraId="15C04D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0D69383C" w14:textId="77777777" w:rsidR="00BC53E1" w:rsidRPr="00537BDA" w:rsidRDefault="00BC53E1" w:rsidP="00BC53E1">
      <w:pPr>
        <w:pStyle w:val="affe"/>
        <w:ind w:firstLine="0"/>
      </w:pPr>
    </w:p>
    <w:p w14:paraId="189F1364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запроса по уведомлению об изменении записи на приём по направлению (кабинет как медицинский ресурс; запись отменена пациентом):</w:t>
      </w:r>
    </w:p>
    <w:p w14:paraId="29B7A2A5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04E75A1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</w:p>
    <w:p w14:paraId="3A776557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</w:rPr>
      </w:pPr>
      <w:r w:rsidRPr="00537BDA">
        <w:rPr>
          <w:rFonts w:ascii="Courier New" w:hAnsi="Courier New" w:cs="Courier New"/>
          <w:sz w:val="20"/>
          <w:lang w:val="en-US"/>
        </w:rPr>
        <w:t>POST</w:t>
      </w:r>
      <w:r w:rsidRPr="00537BDA">
        <w:rPr>
          <w:rFonts w:ascii="Courier New" w:hAnsi="Courier New" w:cs="Courier New"/>
          <w:sz w:val="20"/>
        </w:rPr>
        <w:t xml:space="preserve"> </w:t>
      </w:r>
      <w:r w:rsidRPr="00537BDA">
        <w:rPr>
          <w:rFonts w:ascii="Courier New" w:hAnsi="Courier New" w:cs="Courier New"/>
          <w:sz w:val="20"/>
          <w:lang w:val="en-US"/>
        </w:rPr>
        <w:t>http</w:t>
      </w:r>
      <w:r w:rsidRPr="00537BDA">
        <w:rPr>
          <w:rFonts w:ascii="Courier New" w:hAnsi="Courier New" w:cs="Courier New"/>
          <w:sz w:val="20"/>
        </w:rPr>
        <w:t>://</w:t>
      </w:r>
      <w:r w:rsidRPr="00537BDA">
        <w:rPr>
          <w:rFonts w:ascii="Courier New" w:hAnsi="Courier New" w:cs="Courier New"/>
          <w:sz w:val="20"/>
          <w:lang w:val="en-US"/>
        </w:rPr>
        <w:t>base</w:t>
      </w:r>
      <w:r w:rsidRPr="00537BDA">
        <w:rPr>
          <w:rFonts w:ascii="Courier New" w:hAnsi="Courier New" w:cs="Courier New"/>
          <w:sz w:val="20"/>
        </w:rPr>
        <w:t>//</w:t>
      </w:r>
      <w:r w:rsidRPr="00537BDA">
        <w:rPr>
          <w:rFonts w:ascii="Courier New" w:hAnsi="Courier New" w:cs="Courier New"/>
          <w:sz w:val="20"/>
          <w:lang w:val="en-US"/>
        </w:rPr>
        <w:t>api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appointment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referral</w:t>
      </w:r>
      <w:r w:rsidRPr="00537BDA">
        <w:rPr>
          <w:rFonts w:ascii="Courier New" w:hAnsi="Courier New" w:cs="Courier New"/>
          <w:sz w:val="20"/>
        </w:rPr>
        <w:t>/</w:t>
      </w:r>
      <w:r w:rsidRPr="00537BDA">
        <w:rPr>
          <w:rFonts w:ascii="Courier New" w:hAnsi="Courier New" w:cs="Courier New"/>
          <w:sz w:val="20"/>
          <w:lang w:val="en-US"/>
        </w:rPr>
        <w:t>fhir</w:t>
      </w:r>
      <w:r w:rsidRPr="00537BDA">
        <w:rPr>
          <w:rFonts w:ascii="Courier New" w:hAnsi="Courier New" w:cs="Courier New"/>
          <w:sz w:val="20"/>
        </w:rPr>
        <w:t>/$</w:t>
      </w:r>
      <w:r w:rsidRPr="00537BDA">
        <w:rPr>
          <w:rFonts w:ascii="Courier New" w:hAnsi="Courier New" w:cs="Courier New"/>
          <w:sz w:val="20"/>
          <w:lang w:val="en-US"/>
        </w:rPr>
        <w:t>changenotification</w:t>
      </w:r>
    </w:p>
    <w:p w14:paraId="11779DAA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34E83B2E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4C3324EF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ent-type: application/json</w:t>
      </w:r>
    </w:p>
    <w:p w14:paraId="611CBAC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635D828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AB240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</w:p>
    <w:p w14:paraId="234F7A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3B169E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DC3B9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d": "6747767376767",</w:t>
      </w:r>
    </w:p>
    <w:p w14:paraId="08A6BED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transaction",</w:t>
      </w:r>
    </w:p>
    <w:p w14:paraId="7FF327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2E3C4F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ACB3E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423718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6B1B2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7A24E6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74A68F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34CB87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7F0D70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1A311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27E47F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0400E2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30F2F7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74033C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3B253E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1ED246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3DC76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3BB9557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010DD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201AF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05A896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FA27C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792DA1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27C57C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5E4218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28C39E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73AE3D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7E8242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66443B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62AFD7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0EE609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29F880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3D729F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715445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8FA0A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3B5F64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5A7A6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BB817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007855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2361A1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36CC84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2F4BBB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077050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7AC5C0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F6FA0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8615D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A51BD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CE1E9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1BA14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6AA78C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8CACA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6D559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51E98F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8351C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8885D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28414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0035E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C5C34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586782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5F5F7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181794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dd</w:t>
      </w:r>
      <w:r w:rsidRPr="00537BDA">
        <w:rPr>
          <w:rFonts w:ascii="Consolas" w:hAnsi="Consolas"/>
          <w:color w:val="333333"/>
        </w:rPr>
        <w:t>418188-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834-4</w:t>
      </w:r>
      <w:r w:rsidRPr="00537BDA">
        <w:rPr>
          <w:rFonts w:ascii="Consolas" w:hAnsi="Consolas"/>
          <w:color w:val="333333"/>
          <w:lang w:val="en-US"/>
        </w:rPr>
        <w:t>bf</w:t>
      </w:r>
      <w:r w:rsidRPr="00537BDA">
        <w:rPr>
          <w:rFonts w:ascii="Consolas" w:hAnsi="Consolas"/>
          <w:color w:val="333333"/>
        </w:rPr>
        <w:t>9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30-25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31</w:t>
      </w:r>
      <w:r w:rsidRPr="00537BDA">
        <w:rPr>
          <w:rFonts w:ascii="Consolas" w:hAnsi="Consolas"/>
          <w:color w:val="333333"/>
          <w:lang w:val="en-US"/>
        </w:rPr>
        <w:t>eb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5BB132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7F8D7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06FF8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428DFC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5C2BDC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9AE1F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7F3BDD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6CC5C3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79EB12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A362B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B3F74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C733F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1C602B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07FBC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F6178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9552A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    "coding": [{</w:t>
      </w:r>
    </w:p>
    <w:p w14:paraId="635EF364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4CAC28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38B79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18BD96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3C4A23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32F3F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46AAB2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1D8168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087F8C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2045EB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355EB4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0D4003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3760" //Идентификатор ресурса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в рамках МО</w:t>
      </w:r>
    </w:p>
    <w:p w14:paraId="6BD7B2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CDAF9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99.2.115",</w:t>
      </w:r>
    </w:p>
    <w:p w14:paraId="079FDA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1.2.643.5.1.13.13.12.2.99.9204.0.340170.284350" //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 .115</w:t>
      </w:r>
    </w:p>
    <w:p w14:paraId="1A9550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D46D1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50E5C4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10", //Наименование кабинета</w:t>
      </w:r>
    </w:p>
    <w:p w14:paraId="19B3B5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1E3EA8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64E487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E1C46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0DD994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6F2267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15EBC5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10F9E1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5D45B0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58F055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ACBD0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80DF4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3A6486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D99F9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6F58E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256A44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78C989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69B48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E3971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CB3DB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AFA1D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85894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93B79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9AA09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B2CA4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AC020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7BBA4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4AD0B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3DA8E4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134FE0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7A510E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12A749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36BC9C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CDB3F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223C4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14755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189C64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42D558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0DAC7D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2D6A63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657E94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418A1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FF7BF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5E8CC0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58D1F5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09B798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35739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"url": "Location"</w:t>
      </w:r>
    </w:p>
    <w:p w14:paraId="2450E2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E20A6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5AFBF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242A0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611A3B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679C65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8BAF0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9F3E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63E2A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79EF26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697EF6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6DC8FE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2CE5B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519CFD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0EA5FC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ree</w:t>
      </w:r>
      <w:r w:rsidRPr="00537BDA">
        <w:rPr>
          <w:rFonts w:ascii="Consolas" w:hAnsi="Consolas"/>
          <w:color w:val="333333"/>
        </w:rPr>
        <w:t>",</w:t>
      </w:r>
    </w:p>
    <w:p w14:paraId="10C813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6697745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5B56EB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308CA2B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,</w:t>
      </w:r>
    </w:p>
    <w:p w14:paraId="1E4B087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"request": {</w:t>
      </w:r>
    </w:p>
    <w:p w14:paraId="3F91A4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163EE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01AF4C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D1F28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F59FC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6A3F36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60CCD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42290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D0CCF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83B93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B64DD5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178BA6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37B6A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0B55DB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18D982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"serviceType": [{</w:t>
      </w:r>
    </w:p>
    <w:p w14:paraId="6B7E07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CE0F1A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CA3B0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6EC7F1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0788C7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255BE5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51880B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6B3970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upportingInformation</w:t>
      </w:r>
      <w:r w:rsidRPr="00537BDA">
        <w:rPr>
          <w:rFonts w:ascii="Consolas" w:hAnsi="Consolas"/>
          <w:color w:val="333333"/>
        </w:rPr>
        <w:t>": [{</w:t>
      </w:r>
    </w:p>
    <w:p w14:paraId="158C35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Organiz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144918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3-44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5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9-807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41</w:t>
      </w:r>
      <w:r w:rsidRPr="00537BDA">
        <w:rPr>
          <w:rFonts w:ascii="Consolas" w:hAnsi="Consolas"/>
          <w:color w:val="333333"/>
          <w:lang w:val="en-US"/>
        </w:rPr>
        <w:t>deaeb</w:t>
      </w:r>
      <w:r w:rsidRPr="00537BDA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3EE00D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346E37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3626C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71FAD2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8-1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3E57A33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": [{</w:t>
      </w:r>
    </w:p>
    <w:p w14:paraId="431D65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527</w:t>
      </w:r>
      <w:r w:rsidRPr="00537BDA">
        <w:rPr>
          <w:rFonts w:ascii="Consolas" w:hAnsi="Consolas"/>
          <w:color w:val="333333"/>
          <w:lang w:val="en-US"/>
        </w:rPr>
        <w:t>afa</w:t>
      </w:r>
      <w:r w:rsidRPr="00537BDA">
        <w:rPr>
          <w:rFonts w:ascii="Consolas" w:hAnsi="Consolas"/>
          <w:color w:val="333333"/>
        </w:rPr>
        <w:t>-7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5-4</w:t>
      </w:r>
      <w:r w:rsidRPr="00537BDA">
        <w:rPr>
          <w:rFonts w:ascii="Consolas" w:hAnsi="Consolas"/>
          <w:color w:val="333333"/>
          <w:lang w:val="en-US"/>
        </w:rPr>
        <w:t>df</w:t>
      </w:r>
      <w:r w:rsidRPr="00537BDA">
        <w:rPr>
          <w:rFonts w:ascii="Consolas" w:hAnsi="Consolas"/>
          <w:color w:val="333333"/>
        </w:rPr>
        <w:t>3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751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4" //Ссылка на ресурс </w:t>
      </w:r>
      <w:r w:rsidRPr="00537BDA">
        <w:rPr>
          <w:rFonts w:ascii="Consolas" w:hAnsi="Consolas"/>
          <w:color w:val="333333"/>
          <w:lang w:val="en-US"/>
        </w:rPr>
        <w:t>Slot</w:t>
      </w:r>
      <w:r w:rsidRPr="00537BDA">
        <w:rPr>
          <w:rFonts w:ascii="Consolas" w:hAnsi="Consolas"/>
          <w:color w:val="333333"/>
        </w:rPr>
        <w:t xml:space="preserve"> (талон)</w:t>
      </w:r>
    </w:p>
    <w:p w14:paraId="59B879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1520E9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AA691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reated</w:t>
      </w:r>
      <w:r w:rsidRPr="00537BDA">
        <w:rPr>
          <w:rFonts w:ascii="Consolas" w:hAnsi="Consolas"/>
          <w:color w:val="333333"/>
        </w:rPr>
        <w:t>": "2021-06-10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осуществления записи на прием</w:t>
      </w:r>
    </w:p>
    <w:p w14:paraId="53312B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2021-06-12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0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зменения записи на прием</w:t>
      </w:r>
    </w:p>
    <w:p w14:paraId="205981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basedOn": [{</w:t>
      </w:r>
    </w:p>
    <w:p w14:paraId="24D288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3BCA63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E663A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2E4ED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7388DE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4D7B3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42126B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},</w:t>
      </w:r>
    </w:p>
    <w:p w14:paraId="57BD47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declined</w:t>
      </w:r>
      <w:r w:rsidRPr="00537BDA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1365FE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AD08D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actor</w:t>
      </w:r>
      <w:r w:rsidRPr="00537BDA">
        <w:rPr>
          <w:rFonts w:ascii="Consolas" w:hAnsi="Consolas"/>
          <w:color w:val="333333"/>
        </w:rPr>
        <w:t>": {</w:t>
      </w:r>
    </w:p>
    <w:p w14:paraId="3DD1FB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dd</w:t>
      </w:r>
      <w:r w:rsidRPr="00537BDA">
        <w:rPr>
          <w:rFonts w:ascii="Consolas" w:hAnsi="Consolas"/>
          <w:color w:val="333333"/>
        </w:rPr>
        <w:t>418188-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834-4</w:t>
      </w:r>
      <w:r w:rsidRPr="00537BDA">
        <w:rPr>
          <w:rFonts w:ascii="Consolas" w:hAnsi="Consolas"/>
          <w:color w:val="333333"/>
          <w:lang w:val="en-US"/>
        </w:rPr>
        <w:t>bf</w:t>
      </w:r>
      <w:r w:rsidRPr="00537BDA">
        <w:rPr>
          <w:rFonts w:ascii="Consolas" w:hAnsi="Consolas"/>
          <w:color w:val="333333"/>
        </w:rPr>
        <w:t>9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30-25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31</w:t>
      </w:r>
      <w:r w:rsidRPr="00537BDA">
        <w:rPr>
          <w:rFonts w:ascii="Consolas" w:hAnsi="Consolas"/>
          <w:color w:val="333333"/>
          <w:lang w:val="en-US"/>
        </w:rPr>
        <w:t>eb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3BB436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},</w:t>
      </w:r>
    </w:p>
    <w:p w14:paraId="0B9C35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accepted</w:t>
      </w:r>
      <w:r w:rsidRPr="00537BDA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537BDA">
        <w:rPr>
          <w:rFonts w:ascii="Consolas" w:hAnsi="Consolas"/>
          <w:color w:val="333333"/>
          <w:lang w:val="en-US"/>
        </w:rPr>
        <w:t>declined</w:t>
      </w:r>
    </w:p>
    <w:p w14:paraId="02AFF2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301C5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60D95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3237B1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1D8F73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34F99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3FC351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430FFA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6F9D3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93636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FDB31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56F4D8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0A2728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B3652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E0701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3DC94E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EC5E3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8AB399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type": [{</w:t>
      </w:r>
    </w:p>
    <w:p w14:paraId="1BCCD9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CBC26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2.69.1.1.1.115",</w:t>
      </w:r>
    </w:p>
    <w:p w14:paraId="7916E79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7EBF50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0C7FB3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1A26C0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BB97E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763947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,</w:t>
      </w:r>
    </w:p>
    <w:p w14:paraId="0E782C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quest": {</w:t>
      </w:r>
    </w:p>
    <w:p w14:paraId="334F02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9178C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177CA0B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32F4F0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68F857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1A4C2D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778060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>}</w:t>
      </w:r>
    </w:p>
    <w:p w14:paraId="1315DDBF" w14:textId="77777777" w:rsidR="00BC53E1" w:rsidRPr="00537BDA" w:rsidRDefault="00BC53E1" w:rsidP="00F41827">
      <w:pPr>
        <w:pStyle w:val="31"/>
      </w:pPr>
      <w:bookmarkStart w:id="188" w:name="_Ref48122053"/>
      <w:bookmarkStart w:id="189" w:name="_Toc83985050"/>
      <w:bookmarkStart w:id="190" w:name="_Toc104280258"/>
      <w:r w:rsidRPr="00537BDA">
        <w:t>Ответ</w:t>
      </w:r>
      <w:bookmarkEnd w:id="188"/>
      <w:bookmarkEnd w:id="189"/>
      <w:bookmarkEnd w:id="190"/>
    </w:p>
    <w:p w14:paraId="48E8AA66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20DDE5DF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BC855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4F78B6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resourceType": "OperationOutcome",</w:t>
      </w:r>
    </w:p>
    <w:p w14:paraId="64F4AE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d": "allok",</w:t>
      </w:r>
    </w:p>
    <w:p w14:paraId="19E500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"issue": [</w:t>
      </w:r>
    </w:p>
    <w:p w14:paraId="014542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{</w:t>
      </w:r>
    </w:p>
    <w:p w14:paraId="5917D5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severity": "information",</w:t>
      </w:r>
    </w:p>
    <w:p w14:paraId="025415E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code": "informational",</w:t>
      </w:r>
    </w:p>
    <w:p w14:paraId="6EDA2D1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"details": {</w:t>
      </w:r>
    </w:p>
    <w:p w14:paraId="4300BF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</w:t>
      </w:r>
      <w:r w:rsidRPr="00537BDA">
        <w:rPr>
          <w:rFonts w:ascii="Consolas" w:hAnsi="Consolas"/>
          <w:color w:val="333333"/>
        </w:rPr>
        <w:t>"text": "All OK"</w:t>
      </w:r>
    </w:p>
    <w:p w14:paraId="0EB3CB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}</w:t>
      </w:r>
    </w:p>
    <w:p w14:paraId="22810B5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}</w:t>
      </w:r>
    </w:p>
    <w:p w14:paraId="4B9DA2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]</w:t>
      </w:r>
    </w:p>
    <w:p w14:paraId="7966B6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74616A7A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583EBEFC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7A319C57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5C47AACB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44700A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195E51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526872D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0C0A5A7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severity": "error",</w:t>
      </w:r>
    </w:p>
    <w:p w14:paraId="043CDE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2E2CA2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016CAC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4129CF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7C0398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66",</w:t>
      </w:r>
    </w:p>
    <w:p w14:paraId="310C49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Дата и время изменения статуса записи на прием должна быть больше или равна дате и времени осуществления записи на прием"</w:t>
      </w:r>
    </w:p>
    <w:p w14:paraId="3F64E1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1C3BD12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3DD2DA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5D0B75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1B94AA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316032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5271B659" w14:textId="77777777" w:rsidR="00BC53E1" w:rsidRPr="00537BDA" w:rsidRDefault="00BC53E1" w:rsidP="00BC53E1">
      <w:pPr>
        <w:pStyle w:val="affe"/>
        <w:jc w:val="center"/>
      </w:pPr>
    </w:p>
    <w:p w14:paraId="6F6D518A" w14:textId="77777777" w:rsidR="00BC53E1" w:rsidRPr="00537BDA" w:rsidRDefault="00BC53E1" w:rsidP="00BC53E1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91" w:name="_Toc83985051"/>
      <w:bookmarkStart w:id="192" w:name="_Toc104280259"/>
      <w:r w:rsidRPr="00537BDA">
        <w:t>Получение справочной информации по количеству доступных талонов для записи пациента по направлению (</w:t>
      </w:r>
      <w:r w:rsidRPr="00537BDA">
        <w:rPr>
          <w:szCs w:val="28"/>
        </w:rPr>
        <w:t>$getreferenceinfo</w:t>
      </w:r>
      <w:r w:rsidRPr="00537BDA">
        <w:t>)</w:t>
      </w:r>
      <w:bookmarkEnd w:id="191"/>
      <w:bookmarkEnd w:id="192"/>
    </w:p>
    <w:p w14:paraId="4FDE19D6" w14:textId="77777777" w:rsidR="00BC53E1" w:rsidRPr="00537BDA" w:rsidRDefault="00BC53E1" w:rsidP="00BC53E1">
      <w:pPr>
        <w:pStyle w:val="affe"/>
        <w:rPr>
          <w:szCs w:val="24"/>
        </w:rPr>
      </w:pPr>
      <w:r w:rsidRPr="00537BDA">
        <w:t>Данный метод используется для</w:t>
      </w:r>
      <w:r w:rsidRPr="00537BDA">
        <w:rPr>
          <w:szCs w:val="24"/>
        </w:rPr>
        <w:t xml:space="preserve"> получения от </w:t>
      </w:r>
      <w:r w:rsidRPr="00537BDA">
        <w:t xml:space="preserve">целевой МО </w:t>
      </w:r>
      <w:r w:rsidRPr="00537BDA">
        <w:rPr>
          <w:szCs w:val="24"/>
        </w:rPr>
        <w:t>справочной информации по количеству доступных талонов для записи по направлению.</w:t>
      </w:r>
    </w:p>
    <w:p w14:paraId="16920694" w14:textId="77777777" w:rsidR="00BC53E1" w:rsidRPr="00537BDA" w:rsidRDefault="00BC53E1" w:rsidP="00BC53E1">
      <w:pPr>
        <w:pStyle w:val="affe"/>
      </w:pPr>
      <w:r w:rsidRPr="00537BDA">
        <w:t>При получении запроса целевая МО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.</w:t>
      </w:r>
    </w:p>
    <w:p w14:paraId="7B131B74" w14:textId="77777777" w:rsidR="00BC53E1" w:rsidRPr="00537BDA" w:rsidRDefault="00BC53E1" w:rsidP="00BC53E1">
      <w:pPr>
        <w:pStyle w:val="affe"/>
      </w:pPr>
      <w:r w:rsidRPr="00537BDA">
        <w:t>Для вызова метода необходимо указывать URL в формате [base]/api/appointment/referral/fhir/$getreferenceinfo.</w:t>
      </w:r>
    </w:p>
    <w:p w14:paraId="27111A1E" w14:textId="77777777" w:rsidR="00BC53E1" w:rsidRPr="00537BDA" w:rsidRDefault="00BC53E1" w:rsidP="00BC53E1">
      <w:pPr>
        <w:pStyle w:val="affe"/>
      </w:pPr>
      <w:r w:rsidRPr="00537BDA">
        <w:t xml:space="preserve">Подробное описание используемой в данном методе возможности Custom Operation в рамках </w:t>
      </w:r>
      <w:r w:rsidRPr="00537BDA">
        <w:rPr>
          <w:lang w:val="en-US"/>
        </w:rPr>
        <w:t>FHIR</w:t>
      </w:r>
      <w:r w:rsidRPr="00537BDA">
        <w:t xml:space="preserve"> приведено по следующей ссылке: </w:t>
      </w:r>
      <w:hyperlink r:id="rId40" w:history="1">
        <w:r w:rsidRPr="00537BDA">
          <w:rPr>
            <w:rStyle w:val="affd"/>
          </w:rPr>
          <w:t>https://hl7.org/fhir/operations.html</w:t>
        </w:r>
      </w:hyperlink>
      <w:r w:rsidRPr="00537BDA"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5623B6CE" w14:textId="77777777" w:rsidR="00BC53E1" w:rsidRPr="00537BDA" w:rsidRDefault="00BC53E1" w:rsidP="00BC53E1">
      <w:pPr>
        <w:pStyle w:val="affe"/>
      </w:pPr>
      <w:r w:rsidRPr="00537BDA">
        <w:t xml:space="preserve">На </w:t>
      </w:r>
      <w:r w:rsidRPr="00537BDA">
        <w:fldChar w:fldCharType="begin"/>
      </w:r>
      <w:r w:rsidRPr="00537BDA">
        <w:instrText xml:space="preserve"> REF _Ref60243811 \h  \* MERGEFORMAT </w:instrText>
      </w:r>
      <w:r w:rsidRPr="00537BDA">
        <w:fldChar w:fldCharType="separate"/>
      </w:r>
      <w:r w:rsidRPr="00537BDA">
        <w:t>Рисунке 15</w:t>
      </w:r>
      <w:r w:rsidRPr="00537BDA">
        <w:fldChar w:fldCharType="end"/>
      </w:r>
      <w:r w:rsidRPr="00537BDA">
        <w:t xml:space="preserve"> представлена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.</w:t>
      </w:r>
    </w:p>
    <w:p w14:paraId="3328E8BC" w14:textId="77777777" w:rsidR="00BC53E1" w:rsidRPr="00537BDA" w:rsidRDefault="00BC53E1" w:rsidP="00BC53E1">
      <w:pPr>
        <w:tabs>
          <w:tab w:val="left" w:pos="6420"/>
        </w:tabs>
      </w:pPr>
      <w:r w:rsidRPr="00537BDA">
        <w:object w:dxaOrig="10876" w:dyaOrig="5926" w14:anchorId="4EB16F7D">
          <v:shape id="_x0000_i1075" type="#_x0000_t75" style="width:468pt;height:255.75pt" o:ole="">
            <v:imagedata r:id="rId41" o:title=""/>
          </v:shape>
          <o:OLEObject Type="Embed" ProgID="Visio.Drawing.15" ShapeID="_x0000_i1075" DrawAspect="Content" ObjectID="_1714893033" r:id="rId42"/>
        </w:object>
      </w:r>
      <w:r w:rsidRPr="00537BDA">
        <w:tab/>
      </w:r>
    </w:p>
    <w:p w14:paraId="43753D5A" w14:textId="77777777" w:rsidR="00BC53E1" w:rsidRPr="00537BDA" w:rsidRDefault="00BC53E1" w:rsidP="00BC53E1">
      <w:pPr>
        <w:jc w:val="center"/>
      </w:pPr>
      <w:bookmarkStart w:id="193" w:name="_Ref60243811"/>
      <w:r w:rsidRPr="00537BDA">
        <w:rPr>
          <w:b/>
        </w:rPr>
        <w:t xml:space="preserve">Рисунок </w:t>
      </w:r>
      <w:r w:rsidRPr="00537BDA">
        <w:rPr>
          <w:b/>
        </w:rPr>
        <w:fldChar w:fldCharType="begin"/>
      </w:r>
      <w:r w:rsidRPr="00537BDA">
        <w:rPr>
          <w:b/>
        </w:rPr>
        <w:instrText xml:space="preserve"> SEQ Рисунок \* ARABIC </w:instrText>
      </w:r>
      <w:r w:rsidRPr="00537BDA">
        <w:rPr>
          <w:b/>
        </w:rPr>
        <w:fldChar w:fldCharType="separate"/>
      </w:r>
      <w:r w:rsidRPr="00537BDA">
        <w:rPr>
          <w:b/>
          <w:noProof/>
        </w:rPr>
        <w:t>15</w:t>
      </w:r>
      <w:r w:rsidRPr="00537BDA">
        <w:rPr>
          <w:b/>
        </w:rPr>
        <w:fldChar w:fldCharType="end"/>
      </w:r>
      <w:bookmarkEnd w:id="193"/>
      <w:r w:rsidRPr="00537BDA">
        <w:rPr>
          <w:b/>
        </w:rPr>
        <w:t>.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</w:t>
      </w:r>
    </w:p>
    <w:p w14:paraId="03BF835C" w14:textId="77777777" w:rsidR="00BC53E1" w:rsidRPr="00537BDA" w:rsidRDefault="00BC53E1" w:rsidP="00BC53E1">
      <w:pPr>
        <w:pStyle w:val="affe"/>
      </w:pPr>
      <w:r w:rsidRPr="00537BDA">
        <w:t>Описание схемы:</w:t>
      </w:r>
    </w:p>
    <w:p w14:paraId="651F15D8" w14:textId="77777777" w:rsidR="00BC53E1" w:rsidRPr="00537BDA" w:rsidRDefault="00BC53E1" w:rsidP="00BC53E1">
      <w:pPr>
        <w:pStyle w:val="affe"/>
        <w:numPr>
          <w:ilvl w:val="0"/>
          <w:numId w:val="54"/>
        </w:numPr>
        <w:ind w:left="0" w:firstLine="567"/>
      </w:pPr>
      <w:r w:rsidRPr="00537BDA">
        <w:t xml:space="preserve">Клиент СЗПВ отправляет запрос метода «Получение справочной информации по количеству доступных талонов для записи пациента по направлению ($getreferenceinfo)» в СЗПВ. Состав параметров запроса представлен в </w:t>
      </w:r>
      <w:r w:rsidRPr="00537BDA">
        <w:fldChar w:fldCharType="begin"/>
      </w:r>
      <w:r w:rsidRPr="00537BDA">
        <w:instrText xml:space="preserve"> REF _Ref60244515 \h  \* MERGEFORMAT </w:instrText>
      </w:r>
      <w:r w:rsidRPr="00537BDA">
        <w:fldChar w:fldCharType="separate"/>
      </w:r>
      <w:r w:rsidRPr="00537BDA">
        <w:t>Таблице 35</w:t>
      </w:r>
      <w:r w:rsidRPr="00537BDA">
        <w:fldChar w:fldCharType="end"/>
      </w:r>
      <w:r w:rsidRPr="00537BDA">
        <w:t>.</w:t>
      </w:r>
    </w:p>
    <w:p w14:paraId="7495ECDC" w14:textId="77777777" w:rsidR="00BC53E1" w:rsidRPr="00537BDA" w:rsidRDefault="00BC53E1" w:rsidP="00BC53E1">
      <w:pPr>
        <w:pStyle w:val="affe"/>
        <w:numPr>
          <w:ilvl w:val="0"/>
          <w:numId w:val="54"/>
        </w:numPr>
        <w:ind w:left="0" w:firstLine="567"/>
      </w:pPr>
      <w:r w:rsidRPr="00537BDA">
        <w:t xml:space="preserve">СЗПВ отправляет запрос метода «Получение справочной информации по количеству доступных талонов для записи пациента по направлению ($getreferenceinfo)» в целевое ЛПУ. Состав параметров запроса представлен в </w:t>
      </w:r>
      <w:r w:rsidRPr="00537BDA">
        <w:fldChar w:fldCharType="begin"/>
      </w:r>
      <w:r w:rsidRPr="00537BDA">
        <w:instrText xml:space="preserve"> REF _Ref60244515 \h  \* MERGEFORMAT </w:instrText>
      </w:r>
      <w:r w:rsidRPr="00537BDA">
        <w:fldChar w:fldCharType="separate"/>
      </w:r>
      <w:r w:rsidRPr="00537BDA">
        <w:t>Таблице 35</w:t>
      </w:r>
      <w:r w:rsidRPr="00537BDA">
        <w:fldChar w:fldCharType="end"/>
      </w:r>
      <w:r w:rsidRPr="00537BDA">
        <w:t>.</w:t>
      </w:r>
    </w:p>
    <w:p w14:paraId="36ACBB9E" w14:textId="77777777" w:rsidR="00BC53E1" w:rsidRPr="00537BDA" w:rsidRDefault="00BC53E1" w:rsidP="00BC53E1">
      <w:pPr>
        <w:pStyle w:val="affe"/>
        <w:numPr>
          <w:ilvl w:val="0"/>
          <w:numId w:val="54"/>
        </w:numPr>
        <w:ind w:left="0" w:firstLine="567"/>
      </w:pPr>
      <w:r w:rsidRPr="00537BDA">
        <w:t xml:space="preserve">Целевое ЛПУ передает ответ метода «Получение справочной информации по количеству доступных талонов для записи пациента по направлению ($getreferenceinfo)» в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60244682 \n \h </w:instrText>
      </w:r>
      <w:r>
        <w:instrText xml:space="preserve"> \* MERGEFORMAT </w:instrText>
      </w:r>
      <w:r w:rsidRPr="00537BDA">
        <w:fldChar w:fldCharType="separate"/>
      </w:r>
      <w:r w:rsidRPr="00537BDA">
        <w:t>4.7.2</w:t>
      </w:r>
      <w:r w:rsidRPr="00537BDA">
        <w:fldChar w:fldCharType="end"/>
      </w:r>
      <w:r w:rsidRPr="00537BDA">
        <w:t>.</w:t>
      </w:r>
    </w:p>
    <w:p w14:paraId="1BA67471" w14:textId="77777777" w:rsidR="00BC53E1" w:rsidRPr="00537BDA" w:rsidRDefault="00BC53E1" w:rsidP="00BC53E1">
      <w:pPr>
        <w:pStyle w:val="affe"/>
        <w:numPr>
          <w:ilvl w:val="0"/>
          <w:numId w:val="54"/>
        </w:numPr>
        <w:ind w:left="0" w:firstLine="567"/>
      </w:pPr>
      <w:r w:rsidRPr="00537BDA">
        <w:t xml:space="preserve">СЗПВ передает ответ метода «Получение справочной информации по количеству доступных талонов для записи пациента по направлению ($getreferenceinfo)» клиенту СЗПВ. Состав выходных данных ответа метода представлен в разделе </w:t>
      </w:r>
      <w:r w:rsidRPr="00537BDA">
        <w:fldChar w:fldCharType="begin"/>
      </w:r>
      <w:r w:rsidRPr="00537BDA">
        <w:instrText xml:space="preserve"> REF _Ref60244682 \n \h </w:instrText>
      </w:r>
      <w:r>
        <w:instrText xml:space="preserve"> \* MERGEFORMAT </w:instrText>
      </w:r>
      <w:r w:rsidRPr="00537BDA">
        <w:fldChar w:fldCharType="separate"/>
      </w:r>
      <w:r w:rsidRPr="00537BDA">
        <w:t>4.7.2</w:t>
      </w:r>
      <w:r w:rsidRPr="00537BDA">
        <w:fldChar w:fldCharType="end"/>
      </w:r>
      <w:r w:rsidRPr="00537BDA">
        <w:t>.</w:t>
      </w:r>
    </w:p>
    <w:p w14:paraId="5BCDD6EF" w14:textId="77777777" w:rsidR="00BC53E1" w:rsidRPr="00537BDA" w:rsidRDefault="00BC53E1" w:rsidP="00F41827">
      <w:pPr>
        <w:pStyle w:val="31"/>
        <w:rPr>
          <w:rStyle w:val="HTML1"/>
          <w:rFonts w:cs="Times New Roman"/>
          <w:sz w:val="28"/>
          <w:szCs w:val="28"/>
        </w:rPr>
      </w:pPr>
      <w:bookmarkStart w:id="194" w:name="_Toc83985052"/>
      <w:bookmarkStart w:id="195" w:name="_Toc104280260"/>
      <w:r w:rsidRPr="00537BDA">
        <w:lastRenderedPageBreak/>
        <w:t>Описание параметров запроса</w:t>
      </w:r>
      <w:bookmarkEnd w:id="194"/>
      <w:bookmarkEnd w:id="195"/>
    </w:p>
    <w:p w14:paraId="02BB7E66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4515 \h  \* MERGEFORMAT </w:instrText>
      </w:r>
      <w:r w:rsidRPr="00537BDA">
        <w:fldChar w:fldCharType="separate"/>
      </w:r>
      <w:r w:rsidRPr="00537BDA">
        <w:t>Таблице 35</w:t>
      </w:r>
      <w:r w:rsidRPr="00537BDA">
        <w:fldChar w:fldCharType="end"/>
      </w:r>
      <w:r w:rsidRPr="00537BDA">
        <w:t xml:space="preserve"> представлено описание параметров запроса метода $getreferenceinfo.</w:t>
      </w:r>
    </w:p>
    <w:p w14:paraId="6DECADEC" w14:textId="77777777" w:rsidR="00BC53E1" w:rsidRPr="00537BDA" w:rsidRDefault="00BC53E1" w:rsidP="00BC53E1">
      <w:pPr>
        <w:pStyle w:val="ad"/>
        <w:jc w:val="left"/>
      </w:pPr>
      <w:bookmarkStart w:id="196" w:name="_Ref60244515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5</w:t>
      </w:r>
      <w:r w:rsidRPr="00537BDA">
        <w:fldChar w:fldCharType="end"/>
      </w:r>
      <w:bookmarkEnd w:id="196"/>
      <w:r w:rsidRPr="00537BDA">
        <w:t xml:space="preserve"> – Описание параметров запроса метода $getreferenceinfo</w:t>
      </w:r>
    </w:p>
    <w:tbl>
      <w:tblPr>
        <w:tblStyle w:val="affa"/>
        <w:tblW w:w="9640" w:type="dxa"/>
        <w:tblLayout w:type="fixed"/>
        <w:tblLook w:val="00A0" w:firstRow="1" w:lastRow="0" w:firstColumn="1" w:lastColumn="0" w:noHBand="0" w:noVBand="0"/>
      </w:tblPr>
      <w:tblGrid>
        <w:gridCol w:w="1135"/>
        <w:gridCol w:w="2410"/>
        <w:gridCol w:w="1134"/>
        <w:gridCol w:w="1134"/>
        <w:gridCol w:w="3827"/>
      </w:tblGrid>
      <w:tr w:rsidR="00BC53E1" w:rsidRPr="00537BDA" w14:paraId="72406354" w14:textId="77777777" w:rsidTr="00F41827">
        <w:tc>
          <w:tcPr>
            <w:tcW w:w="1135" w:type="dxa"/>
          </w:tcPr>
          <w:p w14:paraId="2BD930A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62C08B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225798C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58D79B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F823BE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D92F100" w14:textId="77777777" w:rsidTr="00F41827">
        <w:tc>
          <w:tcPr>
            <w:tcW w:w="1135" w:type="dxa"/>
          </w:tcPr>
          <w:p w14:paraId="2B2F9510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B7650E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rganizationId</w:t>
            </w:r>
          </w:p>
        </w:tc>
        <w:tc>
          <w:tcPr>
            <w:tcW w:w="1134" w:type="dxa"/>
          </w:tcPr>
          <w:p w14:paraId="650B13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1</w:t>
            </w:r>
            <w:r w:rsidRPr="00537BDA">
              <w:t>..1</w:t>
            </w:r>
          </w:p>
        </w:tc>
        <w:tc>
          <w:tcPr>
            <w:tcW w:w="1134" w:type="dxa"/>
          </w:tcPr>
          <w:p w14:paraId="74F7DDF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640ACC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ри обращении клиента сервиса к СЗПВ необходимо передавать идентификатор МО из справочника с OID 1.2.643.2.69.1.1.1.64.</w:t>
            </w:r>
          </w:p>
          <w:p w14:paraId="0D4BBCB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ри передаче запроса от СЗПВ к поставщику данных (владельцу талонов) значение заменяется на идентификатор ЛПУ из справочника «ЛПУ» Интеграционной платформы</w:t>
            </w:r>
          </w:p>
        </w:tc>
      </w:tr>
      <w:tr w:rsidR="00BC53E1" w:rsidRPr="00537BDA" w14:paraId="4134E5B5" w14:textId="77777777" w:rsidTr="00F41827">
        <w:tc>
          <w:tcPr>
            <w:tcW w:w="1135" w:type="dxa"/>
          </w:tcPr>
          <w:p w14:paraId="79345BE5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8B66A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kbCode</w:t>
            </w:r>
          </w:p>
        </w:tc>
        <w:tc>
          <w:tcPr>
            <w:tcW w:w="1134" w:type="dxa"/>
          </w:tcPr>
          <w:p w14:paraId="3926A2A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1A3A783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021F1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заболевания. Значение в соответствии с МКБ-10. OID справочника: 1.2.643.2.69.1.1.1.2</w:t>
            </w:r>
          </w:p>
        </w:tc>
      </w:tr>
      <w:tr w:rsidR="00BC53E1" w:rsidRPr="00537BDA" w14:paraId="7A3B7196" w14:textId="77777777" w:rsidTr="00F41827">
        <w:tc>
          <w:tcPr>
            <w:tcW w:w="1135" w:type="dxa"/>
          </w:tcPr>
          <w:p w14:paraId="255D2CB1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28857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iority</w:t>
            </w:r>
          </w:p>
        </w:tc>
        <w:tc>
          <w:tcPr>
            <w:tcW w:w="1134" w:type="dxa"/>
          </w:tcPr>
          <w:p w14:paraId="4388CB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71E6963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361EE22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о приоритете и состоянии пациента.</w:t>
            </w:r>
          </w:p>
          <w:p w14:paraId="59D5CD8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F32703B" w14:textId="77777777" w:rsidTr="00F41827">
        <w:tc>
          <w:tcPr>
            <w:tcW w:w="1135" w:type="dxa"/>
          </w:tcPr>
          <w:p w14:paraId="55817FC0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40ED71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ivilegeType</w:t>
            </w:r>
          </w:p>
        </w:tc>
        <w:tc>
          <w:tcPr>
            <w:tcW w:w="1134" w:type="dxa"/>
          </w:tcPr>
          <w:p w14:paraId="285F89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741B267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09FD81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льготы пациента. OID справочника: 1.2.643.2.69.1.1.1.7</w:t>
            </w:r>
          </w:p>
        </w:tc>
      </w:tr>
      <w:tr w:rsidR="00BC53E1" w:rsidRPr="00537BDA" w14:paraId="40C2CDBA" w14:textId="77777777" w:rsidTr="00F41827">
        <w:tc>
          <w:tcPr>
            <w:tcW w:w="1135" w:type="dxa"/>
          </w:tcPr>
          <w:p w14:paraId="6D085AE7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494371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ofileMedService</w:t>
            </w:r>
          </w:p>
        </w:tc>
        <w:tc>
          <w:tcPr>
            <w:tcW w:w="1134" w:type="dxa"/>
          </w:tcPr>
          <w:p w14:paraId="7512723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FB410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9F0AA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составного профиля помощи. OID справочника: 1.2.643.2.69.1.1.1.56</w:t>
            </w:r>
          </w:p>
        </w:tc>
      </w:tr>
      <w:tr w:rsidR="00BC53E1" w:rsidRPr="00537BDA" w14:paraId="5FC13824" w14:textId="77777777" w:rsidTr="00F41827">
        <w:tc>
          <w:tcPr>
            <w:tcW w:w="1135" w:type="dxa"/>
          </w:tcPr>
          <w:p w14:paraId="0C5B2C6B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0C3C2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ason</w:t>
            </w:r>
          </w:p>
        </w:tc>
        <w:tc>
          <w:tcPr>
            <w:tcW w:w="1134" w:type="dxa"/>
          </w:tcPr>
          <w:p w14:paraId="10FC8F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44092F6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F6D67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Основание направления, цель направления пациента.</w:t>
            </w:r>
          </w:p>
          <w:p w14:paraId="1337D3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030F6C8" w14:textId="77777777" w:rsidTr="00F41827">
        <w:tc>
          <w:tcPr>
            <w:tcW w:w="1135" w:type="dxa"/>
          </w:tcPr>
          <w:p w14:paraId="1293AD2D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66740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ourceLPU</w:t>
            </w:r>
          </w:p>
        </w:tc>
        <w:tc>
          <w:tcPr>
            <w:tcW w:w="1134" w:type="dxa"/>
          </w:tcPr>
          <w:p w14:paraId="022763E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C30D2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3804EE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МО, направляющей пациента. OID справочника: 1.2.643.2.69.1.1.1.64</w:t>
            </w:r>
          </w:p>
        </w:tc>
      </w:tr>
      <w:tr w:rsidR="00BC53E1" w:rsidRPr="00537BDA" w14:paraId="51EA6B09" w14:textId="77777777" w:rsidTr="00F41827">
        <w:tc>
          <w:tcPr>
            <w:tcW w:w="1135" w:type="dxa"/>
          </w:tcPr>
          <w:p w14:paraId="61781B5D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7BEAE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urveyOrgan</w:t>
            </w:r>
          </w:p>
        </w:tc>
        <w:tc>
          <w:tcPr>
            <w:tcW w:w="1134" w:type="dxa"/>
          </w:tcPr>
          <w:p w14:paraId="4930BE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6E060CE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929C1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области исследования. OID справочника: 1.2.643.2.69.1.1.1.58</w:t>
            </w:r>
          </w:p>
        </w:tc>
      </w:tr>
      <w:tr w:rsidR="00BC53E1" w:rsidRPr="00537BDA" w14:paraId="4828020A" w14:textId="77777777" w:rsidTr="00F41827">
        <w:tc>
          <w:tcPr>
            <w:tcW w:w="1135" w:type="dxa"/>
          </w:tcPr>
          <w:p w14:paraId="2919290A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548264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urveyType</w:t>
            </w:r>
          </w:p>
        </w:tc>
        <w:tc>
          <w:tcPr>
            <w:tcW w:w="1134" w:type="dxa"/>
          </w:tcPr>
          <w:p w14:paraId="7BF103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681C543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1D6CA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вида исследования. OID справочника: 1.2.643.2.69.1.1.1.57</w:t>
            </w:r>
          </w:p>
        </w:tc>
      </w:tr>
      <w:tr w:rsidR="00BC53E1" w:rsidRPr="00537BDA" w14:paraId="11BFD255" w14:textId="77777777" w:rsidTr="00F41827">
        <w:tc>
          <w:tcPr>
            <w:tcW w:w="1135" w:type="dxa"/>
          </w:tcPr>
          <w:p w14:paraId="41E31006" w14:textId="77777777" w:rsidR="00BC53E1" w:rsidRPr="00537BDA" w:rsidRDefault="00BC53E1" w:rsidP="00F41827">
            <w:pPr>
              <w:pStyle w:val="afff"/>
              <w:numPr>
                <w:ilvl w:val="0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EEAA09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</w:t>
            </w:r>
          </w:p>
        </w:tc>
        <w:tc>
          <w:tcPr>
            <w:tcW w:w="1134" w:type="dxa"/>
          </w:tcPr>
          <w:p w14:paraId="4A1F24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0..1</w:t>
            </w:r>
          </w:p>
        </w:tc>
        <w:tc>
          <w:tcPr>
            <w:tcW w:w="1134" w:type="dxa"/>
          </w:tcPr>
          <w:p w14:paraId="27D7BBA3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3827" w:type="dxa"/>
          </w:tcPr>
          <w:p w14:paraId="1A4630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нные о пациенте</w:t>
            </w:r>
          </w:p>
        </w:tc>
      </w:tr>
      <w:tr w:rsidR="00BC53E1" w:rsidRPr="00537BDA" w14:paraId="28D7B2A8" w14:textId="77777777" w:rsidTr="00F41827">
        <w:tc>
          <w:tcPr>
            <w:tcW w:w="1135" w:type="dxa"/>
          </w:tcPr>
          <w:p w14:paraId="06F4B7F6" w14:textId="77777777" w:rsidR="00BC53E1" w:rsidRPr="00537BDA" w:rsidRDefault="00BC53E1" w:rsidP="00F41827">
            <w:pPr>
              <w:pStyle w:val="afff"/>
              <w:numPr>
                <w:ilvl w:val="1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5420A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Patient.</w:t>
            </w:r>
            <w:r w:rsidRPr="00537BDA">
              <w:t>identifier</w:t>
            </w:r>
          </w:p>
        </w:tc>
        <w:tc>
          <w:tcPr>
            <w:tcW w:w="1134" w:type="dxa"/>
          </w:tcPr>
          <w:p w14:paraId="01A7D0D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4</w:t>
            </w:r>
          </w:p>
        </w:tc>
        <w:tc>
          <w:tcPr>
            <w:tcW w:w="1134" w:type="dxa"/>
          </w:tcPr>
          <w:p w14:paraId="1E02F0F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71E304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(идентификатор пациента в МИС МО, СНИЛС пациента, серия и номер полиса пациента, серия и номер документа, удостоверяющего личность пациента).</w:t>
            </w:r>
          </w:p>
          <w:p w14:paraId="2D1F67A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в МИС МО обязателен для передачи</w:t>
            </w:r>
          </w:p>
        </w:tc>
      </w:tr>
      <w:tr w:rsidR="00BC53E1" w:rsidRPr="00537BDA" w14:paraId="085F7B72" w14:textId="77777777" w:rsidTr="00F41827">
        <w:tc>
          <w:tcPr>
            <w:tcW w:w="1135" w:type="dxa"/>
          </w:tcPr>
          <w:p w14:paraId="75ED93B8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648FE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</w:t>
            </w:r>
            <w:r w:rsidRPr="00537BDA">
              <w:t>identifier.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296B27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ED9E8F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8CA951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6EC71D0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67B2594E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(1.2.643.5.1.13.2.7.100.5)</w:t>
            </w:r>
          </w:p>
          <w:p w14:paraId="40190098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  <w:p w14:paraId="1A389958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BC53E1" w:rsidRPr="00537BDA" w14:paraId="72FDC75A" w14:textId="77777777" w:rsidTr="00F41827">
        <w:tc>
          <w:tcPr>
            <w:tcW w:w="1135" w:type="dxa"/>
          </w:tcPr>
          <w:p w14:paraId="520F79E9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6C4D4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Patient.</w:t>
            </w:r>
            <w:r w:rsidRPr="00537BDA">
              <w:t>identifier.value</w:t>
            </w:r>
          </w:p>
        </w:tc>
        <w:tc>
          <w:tcPr>
            <w:tcW w:w="1134" w:type="dxa"/>
          </w:tcPr>
          <w:p w14:paraId="38062D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01D288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9A8A2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документа.</w:t>
            </w:r>
          </w:p>
          <w:p w14:paraId="357A718F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идентификатора в МИС указывается [идентификатор в МИС]</w:t>
            </w:r>
          </w:p>
          <w:p w14:paraId="356341AF" w14:textId="77777777" w:rsidR="00BC53E1" w:rsidRPr="00537BDA" w:rsidRDefault="00BC53E1" w:rsidP="00F41827">
            <w:pPr>
              <w:pStyle w:val="afff"/>
              <w:numPr>
                <w:ilvl w:val="0"/>
                <w:numId w:val="44"/>
              </w:numPr>
              <w:spacing w:after="0"/>
              <w:ind w:left="0" w:firstLine="0"/>
            </w:pPr>
            <w:r w:rsidRPr="00537BDA"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3BDB9C0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518B493" w14:textId="77777777" w:rsidTr="00F41827">
        <w:tc>
          <w:tcPr>
            <w:tcW w:w="1135" w:type="dxa"/>
          </w:tcPr>
          <w:p w14:paraId="0CD5CFD8" w14:textId="77777777" w:rsidR="00BC53E1" w:rsidRPr="00537BDA" w:rsidRDefault="00BC53E1" w:rsidP="00F41827">
            <w:pPr>
              <w:pStyle w:val="afff"/>
              <w:numPr>
                <w:ilvl w:val="1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193469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name</w:t>
            </w:r>
          </w:p>
        </w:tc>
        <w:tc>
          <w:tcPr>
            <w:tcW w:w="1134" w:type="dxa"/>
          </w:tcPr>
          <w:p w14:paraId="0A0806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70F7727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5FEF944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пациента</w:t>
            </w:r>
          </w:p>
        </w:tc>
      </w:tr>
      <w:tr w:rsidR="00BC53E1" w:rsidRPr="00537BDA" w14:paraId="4C1CBDCF" w14:textId="77777777" w:rsidTr="00F41827">
        <w:tc>
          <w:tcPr>
            <w:tcW w:w="1135" w:type="dxa"/>
          </w:tcPr>
          <w:p w14:paraId="1FD42F24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A21335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name.family</w:t>
            </w:r>
          </w:p>
        </w:tc>
        <w:tc>
          <w:tcPr>
            <w:tcW w:w="1134" w:type="dxa"/>
          </w:tcPr>
          <w:p w14:paraId="56BBAA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789499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77E49A7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18067E0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09AD449" w14:textId="77777777" w:rsidTr="00F41827">
        <w:tc>
          <w:tcPr>
            <w:tcW w:w="1135" w:type="dxa"/>
          </w:tcPr>
          <w:p w14:paraId="05AA990D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CBE3BF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name.given</w:t>
            </w:r>
          </w:p>
        </w:tc>
        <w:tc>
          <w:tcPr>
            <w:tcW w:w="1134" w:type="dxa"/>
          </w:tcPr>
          <w:p w14:paraId="290EA3E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2</w:t>
            </w:r>
          </w:p>
        </w:tc>
        <w:tc>
          <w:tcPr>
            <w:tcW w:w="1134" w:type="dxa"/>
          </w:tcPr>
          <w:p w14:paraId="31B2D1D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34285DA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0B9C920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C0F11C9" w14:textId="77777777" w:rsidTr="00F41827">
        <w:tc>
          <w:tcPr>
            <w:tcW w:w="1135" w:type="dxa"/>
          </w:tcPr>
          <w:p w14:paraId="1ECEC1C6" w14:textId="77777777" w:rsidR="00BC53E1" w:rsidRPr="00537BDA" w:rsidRDefault="00BC53E1" w:rsidP="00F41827">
            <w:pPr>
              <w:pStyle w:val="afff"/>
              <w:numPr>
                <w:ilvl w:val="1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CEC86D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telecom</w:t>
            </w:r>
          </w:p>
        </w:tc>
        <w:tc>
          <w:tcPr>
            <w:tcW w:w="1134" w:type="dxa"/>
          </w:tcPr>
          <w:p w14:paraId="18FD017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0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3D2E816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3C2755B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нтактные телефоны пациента</w:t>
            </w:r>
          </w:p>
        </w:tc>
      </w:tr>
      <w:tr w:rsidR="00BC53E1" w:rsidRPr="00537BDA" w14:paraId="2E039359" w14:textId="77777777" w:rsidTr="00F41827">
        <w:tc>
          <w:tcPr>
            <w:tcW w:w="1135" w:type="dxa"/>
          </w:tcPr>
          <w:p w14:paraId="792A257B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0ECDB3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telecom.system</w:t>
            </w:r>
          </w:p>
        </w:tc>
        <w:tc>
          <w:tcPr>
            <w:tcW w:w="1134" w:type="dxa"/>
          </w:tcPr>
          <w:p w14:paraId="79A3A13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156D27C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179AF0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phone</w:t>
            </w:r>
            <w:r w:rsidRPr="00537BDA">
              <w:t>»</w:t>
            </w:r>
          </w:p>
        </w:tc>
      </w:tr>
      <w:tr w:rsidR="00BC53E1" w:rsidRPr="00537BDA" w14:paraId="11E1C68A" w14:textId="77777777" w:rsidTr="00F41827">
        <w:tc>
          <w:tcPr>
            <w:tcW w:w="1135" w:type="dxa"/>
          </w:tcPr>
          <w:p w14:paraId="5A389153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72C0EB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telecom.value</w:t>
            </w:r>
          </w:p>
        </w:tc>
        <w:tc>
          <w:tcPr>
            <w:tcW w:w="1134" w:type="dxa"/>
          </w:tcPr>
          <w:p w14:paraId="003E76F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77661FA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23D8CED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елефона.</w:t>
            </w:r>
          </w:p>
          <w:p w14:paraId="4F83E4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EEBF1DD" w14:textId="77777777" w:rsidTr="00F41827">
        <w:tc>
          <w:tcPr>
            <w:tcW w:w="1135" w:type="dxa"/>
          </w:tcPr>
          <w:p w14:paraId="1D8A4CEA" w14:textId="77777777" w:rsidR="00BC53E1" w:rsidRPr="00537BDA" w:rsidRDefault="00BC53E1" w:rsidP="00F41827">
            <w:pPr>
              <w:pStyle w:val="afff"/>
              <w:numPr>
                <w:ilvl w:val="2"/>
                <w:numId w:val="5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DB569F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telecom.use</w:t>
            </w:r>
          </w:p>
        </w:tc>
        <w:tc>
          <w:tcPr>
            <w:tcW w:w="1134" w:type="dxa"/>
          </w:tcPr>
          <w:p w14:paraId="13B0564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6EEB625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728C7C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ётся одно из начений:</w:t>
            </w:r>
          </w:p>
          <w:p w14:paraId="5284CFDE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t>«home» - номер домашнего телефона;</w:t>
            </w:r>
          </w:p>
          <w:p w14:paraId="4C2768CA" w14:textId="77777777" w:rsidR="00BC53E1" w:rsidRPr="00537BDA" w:rsidRDefault="00BC53E1" w:rsidP="00F41827">
            <w:pPr>
              <w:pStyle w:val="afff"/>
              <w:numPr>
                <w:ilvl w:val="0"/>
                <w:numId w:val="45"/>
              </w:numPr>
              <w:spacing w:after="0"/>
              <w:ind w:left="0" w:firstLine="0"/>
            </w:pPr>
            <w:r w:rsidRPr="00537BDA">
              <w:lastRenderedPageBreak/>
              <w:t>«</w:t>
            </w:r>
            <w:r w:rsidRPr="00537BDA">
              <w:rPr>
                <w:lang w:val="en-US"/>
              </w:rPr>
              <w:t>mobile</w:t>
            </w:r>
            <w:r w:rsidRPr="00537BDA">
              <w:t>» - номер мобильного телефона.</w:t>
            </w:r>
          </w:p>
        </w:tc>
      </w:tr>
      <w:tr w:rsidR="00BC53E1" w:rsidRPr="00537BDA" w14:paraId="2EDA82BF" w14:textId="77777777" w:rsidTr="00F41827">
        <w:tc>
          <w:tcPr>
            <w:tcW w:w="1135" w:type="dxa"/>
          </w:tcPr>
          <w:p w14:paraId="5CAA7503" w14:textId="77777777" w:rsidR="00BC53E1" w:rsidRPr="00537BDA" w:rsidRDefault="00BC53E1" w:rsidP="00F41827">
            <w:pPr>
              <w:pStyle w:val="afff"/>
              <w:numPr>
                <w:ilvl w:val="1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257EA1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gender</w:t>
            </w:r>
          </w:p>
        </w:tc>
        <w:tc>
          <w:tcPr>
            <w:tcW w:w="1134" w:type="dxa"/>
          </w:tcPr>
          <w:p w14:paraId="51BCC48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51CB79A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605FD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пола пациента (справочник FHIR. OID: 1.2.643.2.69.1.1.1.40)</w:t>
            </w:r>
          </w:p>
        </w:tc>
      </w:tr>
      <w:tr w:rsidR="00BC53E1" w:rsidRPr="00537BDA" w14:paraId="35DA65C4" w14:textId="77777777" w:rsidTr="00F41827">
        <w:tc>
          <w:tcPr>
            <w:tcW w:w="1135" w:type="dxa"/>
          </w:tcPr>
          <w:p w14:paraId="0FD6A72A" w14:textId="77777777" w:rsidR="00BC53E1" w:rsidRPr="00537BDA" w:rsidRDefault="00BC53E1" w:rsidP="00F41827">
            <w:pPr>
              <w:pStyle w:val="afff"/>
              <w:numPr>
                <w:ilvl w:val="1"/>
                <w:numId w:val="5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8D7BE9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tient.birthDate</w:t>
            </w:r>
          </w:p>
        </w:tc>
        <w:tc>
          <w:tcPr>
            <w:tcW w:w="1134" w:type="dxa"/>
          </w:tcPr>
          <w:p w14:paraId="47B67F0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3F339B1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date</w:t>
            </w:r>
          </w:p>
        </w:tc>
        <w:tc>
          <w:tcPr>
            <w:tcW w:w="3827" w:type="dxa"/>
          </w:tcPr>
          <w:p w14:paraId="39D184A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рождения пациента</w:t>
            </w:r>
          </w:p>
        </w:tc>
      </w:tr>
    </w:tbl>
    <w:p w14:paraId="167ED00B" w14:textId="77777777" w:rsidR="00BC53E1" w:rsidRPr="00537BDA" w:rsidRDefault="00BC53E1" w:rsidP="00BC53E1"/>
    <w:p w14:paraId="1A00068C" w14:textId="77777777" w:rsidR="00BC53E1" w:rsidRPr="00537BDA" w:rsidRDefault="00BC53E1" w:rsidP="00F41827">
      <w:pPr>
        <w:pStyle w:val="31"/>
      </w:pPr>
      <w:bookmarkStart w:id="197" w:name="_Ref60244682"/>
      <w:bookmarkStart w:id="198" w:name="_Toc83985053"/>
      <w:bookmarkStart w:id="199" w:name="_Toc104280261"/>
      <w:r w:rsidRPr="00537BDA">
        <w:t>Описание выходных данных</w:t>
      </w:r>
      <w:bookmarkEnd w:id="197"/>
      <w:bookmarkEnd w:id="198"/>
      <w:bookmarkEnd w:id="199"/>
    </w:p>
    <w:p w14:paraId="0E07E674" w14:textId="77777777" w:rsidR="00BC53E1" w:rsidRPr="00537BDA" w:rsidRDefault="00BC53E1" w:rsidP="00BC53E1">
      <w:pPr>
        <w:pStyle w:val="affe"/>
      </w:pPr>
      <w:r w:rsidRPr="00537BDA">
        <w:t xml:space="preserve">В ответе метода от целевой МО передается справочная информация о доступных медицинских ресурсов и талонов для записи на приём к врачу по направлению в формате </w:t>
      </w:r>
      <w:r w:rsidRPr="00537BDA">
        <w:rPr>
          <w:lang w:val="en-US"/>
        </w:rPr>
        <w:t>Bundle</w:t>
      </w:r>
      <w:r w:rsidRPr="00537BDA">
        <w:t xml:space="preserve"> типа collection. </w:t>
      </w:r>
      <w:r w:rsidRPr="00537BDA">
        <w:rPr>
          <w:lang w:val="en-US"/>
        </w:rPr>
        <w:t>FHIR</w:t>
      </w:r>
      <w:r w:rsidRPr="00537BDA">
        <w:t>-ресурс Bundle используется для передачи набора ресурсов.</w:t>
      </w:r>
    </w:p>
    <w:p w14:paraId="6020AF74" w14:textId="77777777" w:rsidR="00BC53E1" w:rsidRPr="00537BDA" w:rsidRDefault="00BC53E1" w:rsidP="00BC53E1">
      <w:pPr>
        <w:pStyle w:val="affe"/>
      </w:pPr>
      <w:r w:rsidRPr="00537BDA">
        <w:t>Все переданные ресурсы, кроме Patient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14:paraId="60F7E1A3" w14:textId="77777777" w:rsidR="00BC53E1" w:rsidRPr="00537BDA" w:rsidRDefault="00BC53E1" w:rsidP="00BC53E1">
      <w:pPr>
        <w:pStyle w:val="affe"/>
      </w:pPr>
      <w:r w:rsidRPr="00537BDA">
        <w:t xml:space="preserve">В случае, если в ресурсе передаётся ссылка на другой ресурс (кроме </w:t>
      </w:r>
      <w:r w:rsidRPr="00537BDA">
        <w:rPr>
          <w:lang w:val="en-US"/>
        </w:rPr>
        <w:t>Organization</w:t>
      </w:r>
      <w:r w:rsidRPr="00537BDA">
        <w:t xml:space="preserve">), то данный ресурс должен присутствовать в передаваемом </w:t>
      </w:r>
      <w:r w:rsidRPr="00537BDA">
        <w:rPr>
          <w:lang w:val="en-US"/>
        </w:rPr>
        <w:t>Bundle</w:t>
      </w:r>
      <w:r w:rsidRPr="00537BDA">
        <w:t>.</w:t>
      </w:r>
    </w:p>
    <w:p w14:paraId="209804A8" w14:textId="77777777" w:rsidR="00BC53E1" w:rsidRPr="00537BDA" w:rsidRDefault="00BC53E1" w:rsidP="00BC53E1">
      <w:pPr>
        <w:pStyle w:val="affe"/>
      </w:pPr>
      <w:r w:rsidRPr="00537BDA">
        <w:t xml:space="preserve">В рамках </w:t>
      </w:r>
      <w:r w:rsidRPr="00537BDA">
        <w:rPr>
          <w:lang w:val="en-US"/>
        </w:rPr>
        <w:t>Bundle</w:t>
      </w:r>
      <w:r w:rsidRPr="00537BDA">
        <w:t xml:space="preserve"> для каждого ресурса необходимо передавать параметр </w:t>
      </w:r>
      <w:r w:rsidRPr="00537BDA">
        <w:rPr>
          <w:lang w:val="en-US"/>
        </w:rPr>
        <w:t>fullUrl</w:t>
      </w:r>
      <w:r w:rsidRPr="00537BDA">
        <w:t xml:space="preserve"> в следующем формате:</w:t>
      </w:r>
    </w:p>
    <w:p w14:paraId="02F75DB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fullUrl</w:t>
      </w:r>
      <w:r w:rsidRPr="00537BDA">
        <w:rPr>
          <w:rFonts w:ascii="Consolas" w:hAnsi="Consolas"/>
          <w:color w:val="333333"/>
        </w:rPr>
        <w:t>": "[Тип ресурса]/[</w:t>
      </w:r>
      <w:r w:rsidRPr="00537BDA">
        <w:rPr>
          <w:rFonts w:ascii="Consolas" w:hAnsi="Consolas"/>
          <w:color w:val="333333"/>
          <w:lang w:val="en-US"/>
        </w:rPr>
        <w:t>id</w:t>
      </w:r>
      <w:r w:rsidRPr="00537BDA">
        <w:rPr>
          <w:rFonts w:ascii="Consolas" w:hAnsi="Consolas"/>
          <w:color w:val="333333"/>
        </w:rPr>
        <w:t xml:space="preserve"> ресурса]"</w:t>
      </w:r>
    </w:p>
    <w:p w14:paraId="66D360FD" w14:textId="77777777" w:rsidR="00BC53E1" w:rsidRPr="00537BDA" w:rsidRDefault="00BC53E1" w:rsidP="00BC53E1">
      <w:pPr>
        <w:pStyle w:val="affe"/>
        <w:rPr>
          <w:lang w:val="en-US"/>
        </w:rPr>
      </w:pPr>
      <w:r w:rsidRPr="00537BDA">
        <w:t>например</w:t>
      </w:r>
      <w:r w:rsidRPr="00537BDA">
        <w:rPr>
          <w:lang w:val="en-US"/>
        </w:rPr>
        <w:t>, "fullUrl": "Schedule/31f34a1f-2984-43cc-b2c1-33cd077370de".</w:t>
      </w:r>
    </w:p>
    <w:p w14:paraId="563CC17F" w14:textId="77777777" w:rsidR="00BC53E1" w:rsidRPr="00537BDA" w:rsidRDefault="00BC53E1" w:rsidP="00BC53E1">
      <w:pPr>
        <w:pStyle w:val="affe"/>
      </w:pPr>
      <w:r w:rsidRPr="00537BDA">
        <w:t xml:space="preserve">Перечень ресурсов, передаваемых в рамках Bundle, и их описание представлено в </w:t>
      </w:r>
      <w:r w:rsidRPr="00537BDA">
        <w:fldChar w:fldCharType="begin"/>
      </w:r>
      <w:r w:rsidRPr="00537BDA">
        <w:instrText xml:space="preserve"> REF _Ref60246453 \h  \* MERGEFORMAT </w:instrText>
      </w:r>
      <w:r w:rsidRPr="00537BDA">
        <w:fldChar w:fldCharType="separate"/>
      </w:r>
      <w:r w:rsidRPr="00537BDA">
        <w:t>Таблице 36</w:t>
      </w:r>
      <w:r w:rsidRPr="00537BDA">
        <w:fldChar w:fldCharType="end"/>
      </w:r>
      <w:r w:rsidRPr="00537BDA">
        <w:t>.</w:t>
      </w:r>
    </w:p>
    <w:p w14:paraId="73D81214" w14:textId="77777777" w:rsidR="00BC53E1" w:rsidRPr="00537BDA" w:rsidRDefault="00BC53E1" w:rsidP="00BC53E1">
      <w:pPr>
        <w:pStyle w:val="ad"/>
        <w:jc w:val="left"/>
      </w:pPr>
      <w:bookmarkStart w:id="200" w:name="_Ref60246453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6</w:t>
      </w:r>
      <w:r w:rsidRPr="00537BDA">
        <w:fldChar w:fldCharType="end"/>
      </w:r>
      <w:bookmarkEnd w:id="200"/>
      <w:r w:rsidRPr="00537BDA">
        <w:t xml:space="preserve"> – Описание ресурсов, входящих в состав </w:t>
      </w:r>
      <w:r w:rsidRPr="00537BDA">
        <w:rPr>
          <w:lang w:val="en-US"/>
        </w:rPr>
        <w:t>Bundle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BC53E1" w:rsidRPr="00537BDA" w14:paraId="24A78FCD" w14:textId="77777777" w:rsidTr="00F41827">
        <w:tc>
          <w:tcPr>
            <w:tcW w:w="562" w:type="dxa"/>
          </w:tcPr>
          <w:p w14:paraId="433A8D8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3853CB5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2268" w:type="dxa"/>
          </w:tcPr>
          <w:p w14:paraId="01AD4A1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</w:tcPr>
          <w:p w14:paraId="6FFEFFC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1FB7D964" w14:textId="77777777" w:rsidTr="00F41827">
        <w:tc>
          <w:tcPr>
            <w:tcW w:w="562" w:type="dxa"/>
          </w:tcPr>
          <w:p w14:paraId="4B44647E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9D018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tient</w:t>
            </w:r>
          </w:p>
        </w:tc>
        <w:tc>
          <w:tcPr>
            <w:tcW w:w="2268" w:type="dxa"/>
          </w:tcPr>
          <w:p w14:paraId="5F441C9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53091D5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пациенте (идентификатор пациента с МИС МО)</w:t>
            </w:r>
          </w:p>
        </w:tc>
      </w:tr>
      <w:tr w:rsidR="00BC53E1" w:rsidRPr="00537BDA" w14:paraId="61B959D7" w14:textId="77777777" w:rsidTr="00F41827">
        <w:tc>
          <w:tcPr>
            <w:tcW w:w="562" w:type="dxa"/>
          </w:tcPr>
          <w:p w14:paraId="6B1BA70B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EE4496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chedule</w:t>
            </w:r>
          </w:p>
        </w:tc>
        <w:tc>
          <w:tcPr>
            <w:tcW w:w="2268" w:type="dxa"/>
          </w:tcPr>
          <w:p w14:paraId="36E0F0B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Role;</w:t>
            </w:r>
          </w:p>
          <w:p w14:paraId="6E7FD02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8617E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расписании медицинского ресурса (в качестве медицинских ресурсов могут выступать как медицинские работники, так и кабинеты).</w:t>
            </w:r>
          </w:p>
          <w:p w14:paraId="0F3AF03D" w14:textId="77777777" w:rsidR="00BC53E1" w:rsidRPr="00537BDA" w:rsidRDefault="00BC53E1" w:rsidP="00F41827">
            <w:pPr>
              <w:pStyle w:val="afff"/>
              <w:spacing w:after="0"/>
            </w:pPr>
          </w:p>
          <w:p w14:paraId="631F1E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случае, если медицинский ресурс является медицинским работником, в рамках одного ресурса Schedule должна быть указана одна ссылка на ресурс </w:t>
            </w:r>
            <w:r w:rsidRPr="00537BDA">
              <w:rPr>
                <w:lang w:val="en-US"/>
              </w:rPr>
              <w:t>PractitionerRole</w:t>
            </w:r>
            <w:r w:rsidRPr="00537BDA">
              <w:t xml:space="preserve">, а также могут быть указаны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. Количество ресурсов Schedule определяется количеством уникальных </w:t>
            </w:r>
            <w:r w:rsidRPr="00537BDA">
              <w:lastRenderedPageBreak/>
              <w:t xml:space="preserve">наборов PractitionerRole и максимум 2-х </w:t>
            </w:r>
            <w:r w:rsidRPr="00537BDA">
              <w:rPr>
                <w:lang w:val="en-US"/>
              </w:rPr>
              <w:t>Location</w:t>
            </w:r>
            <w:r w:rsidRPr="00537BDA">
              <w:t>.</w:t>
            </w:r>
          </w:p>
          <w:p w14:paraId="3BD602F6" w14:textId="77777777" w:rsidR="00BC53E1" w:rsidRPr="00537BDA" w:rsidRDefault="00BC53E1" w:rsidP="00F41827">
            <w:pPr>
              <w:pStyle w:val="afff"/>
              <w:spacing w:after="0"/>
            </w:pPr>
          </w:p>
          <w:p w14:paraId="1C3C63F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случае, если медицинский ресурс является кабинетом, в рамках одного ресурса Schedule должна быть указана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 медицинской организации, где будет осуществляться приём. В рамках ресурса Schedule не должна передаваться ссылка на ресурс  PractitionerRole.</w:t>
            </w:r>
          </w:p>
          <w:p w14:paraId="53D306D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Количество ресурсов Schedule определяется количеством уникальных наборов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описанию кабинета и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с данными по адресу физического здания.</w:t>
            </w:r>
          </w:p>
        </w:tc>
      </w:tr>
      <w:tr w:rsidR="00BC53E1" w:rsidRPr="00537BDA" w14:paraId="1DC4CC9E" w14:textId="77777777" w:rsidTr="00F41827">
        <w:tc>
          <w:tcPr>
            <w:tcW w:w="562" w:type="dxa"/>
          </w:tcPr>
          <w:p w14:paraId="1EB865BF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32425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Role</w:t>
            </w:r>
          </w:p>
        </w:tc>
        <w:tc>
          <w:tcPr>
            <w:tcW w:w="2268" w:type="dxa"/>
          </w:tcPr>
          <w:p w14:paraId="3CC56C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;</w:t>
            </w:r>
          </w:p>
          <w:p w14:paraId="7CE54B1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Ссылка</w:t>
            </w:r>
            <w:r w:rsidRPr="00537BDA">
              <w:rPr>
                <w:lang w:val="en-US"/>
              </w:rPr>
              <w:t xml:space="preserve"> </w:t>
            </w:r>
            <w:r w:rsidRPr="00537BDA">
              <w:t>на</w:t>
            </w:r>
            <w:r w:rsidRPr="00537BDA">
              <w:rPr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037E425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для осуществления записи на прием)</w:t>
            </w:r>
          </w:p>
        </w:tc>
      </w:tr>
      <w:tr w:rsidR="00BC53E1" w:rsidRPr="00537BDA" w14:paraId="72DDECFA" w14:textId="77777777" w:rsidTr="00F41827">
        <w:tc>
          <w:tcPr>
            <w:tcW w:w="562" w:type="dxa"/>
          </w:tcPr>
          <w:p w14:paraId="21EA9348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F20E8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2268" w:type="dxa"/>
          </w:tcPr>
          <w:p w14:paraId="6C7FA60E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4253" w:type="dxa"/>
          </w:tcPr>
          <w:p w14:paraId="7812589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BC53E1" w:rsidRPr="00537BDA" w14:paraId="2D2F5377" w14:textId="77777777" w:rsidTr="00F41827">
        <w:tc>
          <w:tcPr>
            <w:tcW w:w="562" w:type="dxa"/>
          </w:tcPr>
          <w:p w14:paraId="46D9155A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114F2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Location</w:t>
            </w:r>
          </w:p>
        </w:tc>
        <w:tc>
          <w:tcPr>
            <w:tcW w:w="2268" w:type="dxa"/>
          </w:tcPr>
          <w:p w14:paraId="6B9A1DC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</w:t>
            </w:r>
            <w:r w:rsidRPr="00537BDA">
              <w:rPr>
                <w:lang w:val="en-US"/>
              </w:rPr>
              <w:t>Organization</w:t>
            </w:r>
            <w:r w:rsidRPr="00537BDA">
              <w:t xml:space="preserve"> (целевая МО)</w:t>
            </w:r>
          </w:p>
        </w:tc>
        <w:tc>
          <w:tcPr>
            <w:tcW w:w="4253" w:type="dxa"/>
          </w:tcPr>
          <w:p w14:paraId="127444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Location предназначен для передачи данных об адресе физического здания медицинской организации, где будет осуществляться приём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      </w:r>
          </w:p>
          <w:p w14:paraId="116D8AC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передачи данных о расписании медицинского работника как медицинского ресурса, в ресурсах Location может передаваться информация о месте приема медицинского работника (адрес физического здания медицинской организации, где будет </w:t>
            </w:r>
            <w:r w:rsidRPr="00537BDA">
              <w:lastRenderedPageBreak/>
              <w:t>осуществляться приём, и описание кабинета, где будет осуществляться приём) – двумя отдельными ресурсами Location.</w:t>
            </w:r>
          </w:p>
          <w:p w14:paraId="3270D1D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В рамках передачи данных о расписании кабинета как медицинского ресурса, в ресурсе Location передается информация с описанием данного кабинета (наименование кабинета, </w:t>
            </w:r>
            <w:r w:rsidRPr="00537BDA">
              <w:rPr>
                <w:lang w:val="en-US"/>
              </w:rPr>
              <w:t>OID</w:t>
            </w:r>
            <w:r w:rsidRPr="00537BDA"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может передаваться информация об адресе физического здания медицинской организации, где будет осуществляться приём.</w:t>
            </w:r>
          </w:p>
        </w:tc>
      </w:tr>
      <w:tr w:rsidR="00BC53E1" w:rsidRPr="00537BDA" w14:paraId="722A8195" w14:textId="77777777" w:rsidTr="00F41827">
        <w:tc>
          <w:tcPr>
            <w:tcW w:w="562" w:type="dxa"/>
          </w:tcPr>
          <w:p w14:paraId="0BA1C9B6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C3F78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lot</w:t>
            </w:r>
          </w:p>
        </w:tc>
        <w:tc>
          <w:tcPr>
            <w:tcW w:w="2268" w:type="dxa"/>
          </w:tcPr>
          <w:p w14:paraId="70FCAB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283AC87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BC53E1" w:rsidRPr="00537BDA" w14:paraId="67DE6413" w14:textId="77777777" w:rsidTr="00F41827">
        <w:tc>
          <w:tcPr>
            <w:tcW w:w="562" w:type="dxa"/>
          </w:tcPr>
          <w:p w14:paraId="63BA1BFA" w14:textId="77777777" w:rsidR="00BC53E1" w:rsidRPr="00537BDA" w:rsidRDefault="00BC53E1" w:rsidP="00F41827">
            <w:pPr>
              <w:pStyle w:val="afff"/>
              <w:numPr>
                <w:ilvl w:val="0"/>
                <w:numId w:val="56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5D0208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ameters</w:t>
            </w:r>
          </w:p>
        </w:tc>
        <w:tc>
          <w:tcPr>
            <w:tcW w:w="2268" w:type="dxa"/>
          </w:tcPr>
          <w:p w14:paraId="4C7DE6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Schedule</w:t>
            </w:r>
          </w:p>
        </w:tc>
        <w:tc>
          <w:tcPr>
            <w:tcW w:w="4253" w:type="dxa"/>
          </w:tcPr>
          <w:p w14:paraId="150124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Ресурс предназначен для описания причины при отсутствии расписания</w:t>
            </w:r>
          </w:p>
        </w:tc>
      </w:tr>
    </w:tbl>
    <w:p w14:paraId="59B212E1" w14:textId="77777777" w:rsidR="00BC53E1" w:rsidRPr="00537BDA" w:rsidRDefault="00BC53E1" w:rsidP="00BC53E1"/>
    <w:p w14:paraId="1F8B23BF" w14:textId="77777777" w:rsidR="00BC53E1" w:rsidRPr="00537BDA" w:rsidRDefault="00BC53E1" w:rsidP="00BC53E1">
      <w:pPr>
        <w:pStyle w:val="affe"/>
      </w:pPr>
      <w:r w:rsidRPr="00537BDA">
        <w:t xml:space="preserve">Схема структуры Bundle приведена на </w:t>
      </w:r>
      <w:r w:rsidRPr="00537BDA">
        <w:fldChar w:fldCharType="begin"/>
      </w:r>
      <w:r w:rsidRPr="00537BDA">
        <w:instrText xml:space="preserve"> REF _Ref60246541 \h  \* MERGEFORMAT </w:instrText>
      </w:r>
      <w:r w:rsidRPr="00537BDA">
        <w:fldChar w:fldCharType="separate"/>
      </w:r>
      <w:r w:rsidRPr="00537BDA">
        <w:t>Рисунке 16</w:t>
      </w:r>
      <w:r w:rsidRPr="00537BDA">
        <w:fldChar w:fldCharType="end"/>
      </w:r>
      <w:r w:rsidRPr="00537BDA">
        <w:t>.</w:t>
      </w:r>
    </w:p>
    <w:p w14:paraId="37E72057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drawing>
          <wp:inline distT="0" distB="0" distL="0" distR="0" wp14:anchorId="483051AD" wp14:editId="00BA3E8E">
            <wp:extent cx="5940425" cy="40278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Мед ресурсы и талоны (Bundle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08E29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201" w:name="_Ref60246541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6</w:t>
      </w:r>
      <w:r w:rsidRPr="00537BDA">
        <w:rPr>
          <w:b/>
          <w:szCs w:val="24"/>
        </w:rPr>
        <w:fldChar w:fldCharType="end"/>
      </w:r>
      <w:bookmarkEnd w:id="201"/>
      <w:r w:rsidRPr="00537BDA">
        <w:rPr>
          <w:b/>
          <w:szCs w:val="24"/>
        </w:rPr>
        <w:t xml:space="preserve">. Структура </w:t>
      </w:r>
      <w:r w:rsidRPr="00537BDA">
        <w:rPr>
          <w:b/>
          <w:szCs w:val="24"/>
          <w:lang w:val="en-US"/>
        </w:rPr>
        <w:t>Bundle</w:t>
      </w:r>
    </w:p>
    <w:p w14:paraId="33EA8B98" w14:textId="77777777" w:rsidR="00BC53E1" w:rsidRPr="00537BDA" w:rsidRDefault="00BC53E1" w:rsidP="00BC53E1">
      <w:pPr>
        <w:pStyle w:val="affe"/>
        <w:ind w:firstLine="0"/>
        <w:rPr>
          <w:b/>
          <w:szCs w:val="24"/>
        </w:rPr>
      </w:pPr>
    </w:p>
    <w:p w14:paraId="47FA11BF" w14:textId="77777777" w:rsidR="00BC53E1" w:rsidRPr="00537BDA" w:rsidRDefault="00BC53E1" w:rsidP="00BC53E1">
      <w:pPr>
        <w:pStyle w:val="affe"/>
      </w:pPr>
      <w:r w:rsidRPr="00537BDA">
        <w:lastRenderedPageBreak/>
        <w:t xml:space="preserve">Структура ответа метода $getreferenceinfo представлена на </w:t>
      </w:r>
      <w:r w:rsidRPr="00537BDA">
        <w:fldChar w:fldCharType="begin"/>
      </w:r>
      <w:r w:rsidRPr="00537BDA">
        <w:instrText xml:space="preserve"> REF _Ref60246571 \h  \* MERGEFORMAT </w:instrText>
      </w:r>
      <w:r w:rsidRPr="00537BDA">
        <w:fldChar w:fldCharType="separate"/>
      </w:r>
      <w:r w:rsidRPr="00537BDA">
        <w:t>Рисунок 17</w:t>
      </w:r>
      <w:r w:rsidRPr="00537BDA">
        <w:fldChar w:fldCharType="end"/>
      </w:r>
      <w:r w:rsidRPr="00537BDA">
        <w:t>.</w:t>
      </w:r>
    </w:p>
    <w:p w14:paraId="5F87A9D2" w14:textId="77777777" w:rsidR="00BC53E1" w:rsidRPr="00537BDA" w:rsidRDefault="00BC53E1" w:rsidP="00BC53E1">
      <w:pPr>
        <w:pStyle w:val="affe"/>
        <w:ind w:firstLine="0"/>
        <w:jc w:val="center"/>
      </w:pPr>
      <w:r w:rsidRPr="00537BDA">
        <w:rPr>
          <w:noProof/>
        </w:rPr>
        <w:drawing>
          <wp:inline distT="0" distB="0" distL="0" distR="0" wp14:anchorId="03FE85DC" wp14:editId="56620C35">
            <wp:extent cx="5438775" cy="3483260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2298" cy="3491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ACA88" w14:textId="77777777" w:rsidR="00BC53E1" w:rsidRPr="00537BDA" w:rsidRDefault="00BC53E1" w:rsidP="00BC53E1">
      <w:pPr>
        <w:pStyle w:val="affe"/>
        <w:ind w:firstLine="0"/>
        <w:jc w:val="center"/>
        <w:rPr>
          <w:b/>
          <w:szCs w:val="24"/>
        </w:rPr>
      </w:pPr>
      <w:bookmarkStart w:id="202" w:name="_Ref60246571"/>
      <w:r w:rsidRPr="00537BDA">
        <w:rPr>
          <w:b/>
          <w:szCs w:val="24"/>
        </w:rPr>
        <w:t xml:space="preserve">Рисунок </w:t>
      </w:r>
      <w:r w:rsidRPr="00537BDA">
        <w:rPr>
          <w:b/>
          <w:szCs w:val="24"/>
        </w:rPr>
        <w:fldChar w:fldCharType="begin"/>
      </w:r>
      <w:r w:rsidRPr="00537BDA">
        <w:rPr>
          <w:b/>
          <w:szCs w:val="24"/>
        </w:rPr>
        <w:instrText xml:space="preserve"> SEQ Рисунок \* ARABIC </w:instrText>
      </w:r>
      <w:r w:rsidRPr="00537BDA">
        <w:rPr>
          <w:b/>
          <w:szCs w:val="24"/>
        </w:rPr>
        <w:fldChar w:fldCharType="separate"/>
      </w:r>
      <w:r w:rsidRPr="00537BDA">
        <w:rPr>
          <w:b/>
          <w:noProof/>
          <w:szCs w:val="24"/>
        </w:rPr>
        <w:t>17</w:t>
      </w:r>
      <w:r w:rsidRPr="00537BDA">
        <w:rPr>
          <w:b/>
          <w:szCs w:val="24"/>
        </w:rPr>
        <w:fldChar w:fldCharType="end"/>
      </w:r>
      <w:bookmarkEnd w:id="202"/>
      <w:r w:rsidRPr="00537BDA">
        <w:rPr>
          <w:b/>
          <w:szCs w:val="24"/>
        </w:rPr>
        <w:t>. Структура ответа метода $getreferenceinfo</w:t>
      </w:r>
    </w:p>
    <w:p w14:paraId="5188BD2A" w14:textId="77777777" w:rsidR="00BC53E1" w:rsidRPr="00537BDA" w:rsidRDefault="00BC53E1" w:rsidP="00BC53E1">
      <w:pPr>
        <w:pStyle w:val="affe"/>
      </w:pPr>
    </w:p>
    <w:p w14:paraId="05CDD48B" w14:textId="77777777" w:rsidR="00BC53E1" w:rsidRPr="00537BDA" w:rsidRDefault="00BC53E1" w:rsidP="00BC53E1">
      <w:pPr>
        <w:pStyle w:val="affe"/>
        <w:rPr>
          <w:b/>
        </w:rPr>
      </w:pPr>
      <w:r w:rsidRPr="00537BDA">
        <w:rPr>
          <w:b/>
        </w:rPr>
        <w:t>Описание ресурсов, входящих в состав Bundle</w:t>
      </w:r>
    </w:p>
    <w:p w14:paraId="445F9BA2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03" w:name="_Toc83985054"/>
      <w:bookmarkStart w:id="204" w:name="_Toc104280262"/>
      <w:r w:rsidRPr="00537BDA">
        <w:t>Patient</w:t>
      </w:r>
      <w:bookmarkEnd w:id="203"/>
      <w:bookmarkEnd w:id="204"/>
    </w:p>
    <w:p w14:paraId="22E2661A" w14:textId="77777777" w:rsidR="00BC53E1" w:rsidRPr="00537BDA" w:rsidRDefault="00BC53E1" w:rsidP="00BC53E1">
      <w:pPr>
        <w:pStyle w:val="affe"/>
      </w:pPr>
      <w:r w:rsidRPr="00537BDA">
        <w:t>Ресурс Patient предназначен для передачи данных о пациенте.</w:t>
      </w:r>
    </w:p>
    <w:p w14:paraId="6273BB86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644 \h  \* MERGEFORMAT </w:instrText>
      </w:r>
      <w:r w:rsidRPr="00537BDA">
        <w:fldChar w:fldCharType="separate"/>
      </w:r>
      <w:r w:rsidRPr="00537BDA">
        <w:t>Таблице 37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</w:t>
      </w:r>
      <w:r w:rsidRPr="00537BDA">
        <w:t>tient. Параметры, которые не используются в информационном обмене, в таблице не указаны.</w:t>
      </w:r>
    </w:p>
    <w:p w14:paraId="0CEDF9D8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205" w:name="_Ref60246644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7</w:t>
      </w:r>
      <w:r w:rsidRPr="00537BDA">
        <w:fldChar w:fldCharType="end"/>
      </w:r>
      <w:bookmarkEnd w:id="205"/>
      <w:r w:rsidRPr="00537BDA">
        <w:t xml:space="preserve"> - Параметры ресурса </w:t>
      </w:r>
      <w:r w:rsidRPr="00537BDA">
        <w:rPr>
          <w:lang w:val="en-US"/>
        </w:rPr>
        <w:t>Patient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01C6749F" w14:textId="77777777" w:rsidTr="00F41827">
        <w:tc>
          <w:tcPr>
            <w:tcW w:w="562" w:type="dxa"/>
          </w:tcPr>
          <w:p w14:paraId="2096981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4C5605F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B2FE3D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744ACC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40A47FC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9A4A804" w14:textId="77777777" w:rsidTr="00F41827">
        <w:tc>
          <w:tcPr>
            <w:tcW w:w="562" w:type="dxa"/>
          </w:tcPr>
          <w:p w14:paraId="3574B940" w14:textId="77777777" w:rsidR="00BC53E1" w:rsidRPr="00537BDA" w:rsidRDefault="00BC53E1" w:rsidP="00F41827">
            <w:pPr>
              <w:pStyle w:val="afff"/>
              <w:numPr>
                <w:ilvl w:val="0"/>
                <w:numId w:val="7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9F39C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</w:t>
            </w:r>
          </w:p>
        </w:tc>
        <w:tc>
          <w:tcPr>
            <w:tcW w:w="1418" w:type="dxa"/>
          </w:tcPr>
          <w:p w14:paraId="71CD795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72B44A0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0987F51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Patient.</w:t>
            </w:r>
          </w:p>
          <w:p w14:paraId="3FD2160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5092A079" w14:textId="77777777" w:rsidTr="00F41827">
        <w:tc>
          <w:tcPr>
            <w:tcW w:w="562" w:type="dxa"/>
          </w:tcPr>
          <w:p w14:paraId="3CCEA39B" w14:textId="77777777" w:rsidR="00BC53E1" w:rsidRPr="00537BDA" w:rsidRDefault="00BC53E1" w:rsidP="00F41827">
            <w:pPr>
              <w:pStyle w:val="afff"/>
              <w:numPr>
                <w:ilvl w:val="0"/>
                <w:numId w:val="7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E67386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38EC22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560033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60B310A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пациента в МИС МО</w:t>
            </w:r>
          </w:p>
        </w:tc>
      </w:tr>
      <w:tr w:rsidR="00BC53E1" w:rsidRPr="00537BDA" w14:paraId="14EED8EF" w14:textId="77777777" w:rsidTr="00F41827">
        <w:tc>
          <w:tcPr>
            <w:tcW w:w="562" w:type="dxa"/>
          </w:tcPr>
          <w:p w14:paraId="24231893" w14:textId="77777777" w:rsidR="00BC53E1" w:rsidRPr="00537BDA" w:rsidRDefault="00BC53E1" w:rsidP="00F41827">
            <w:pPr>
              <w:pStyle w:val="afff"/>
              <w:numPr>
                <w:ilvl w:val="1"/>
                <w:numId w:val="7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7172985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544B32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3E6AE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23AEA71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E4E17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307E5C83" w14:textId="77777777" w:rsidTr="00F41827">
        <w:tc>
          <w:tcPr>
            <w:tcW w:w="562" w:type="dxa"/>
          </w:tcPr>
          <w:p w14:paraId="2A050C30" w14:textId="77777777" w:rsidR="00BC53E1" w:rsidRPr="00537BDA" w:rsidRDefault="00BC53E1" w:rsidP="00F41827">
            <w:pPr>
              <w:pStyle w:val="afff"/>
              <w:numPr>
                <w:ilvl w:val="1"/>
                <w:numId w:val="70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1EB14C3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12C62F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80BBC1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53B9EC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пациента в МИС МО.</w:t>
            </w:r>
          </w:p>
          <w:p w14:paraId="6B477C7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70ACACB9" w14:textId="77777777" w:rsidTr="00F41827">
        <w:tc>
          <w:tcPr>
            <w:tcW w:w="562" w:type="dxa"/>
          </w:tcPr>
          <w:p w14:paraId="7AAFD67E" w14:textId="77777777" w:rsidR="00BC53E1" w:rsidRPr="00537BDA" w:rsidRDefault="00BC53E1" w:rsidP="00F41827">
            <w:pPr>
              <w:pStyle w:val="afff"/>
              <w:numPr>
                <w:ilvl w:val="0"/>
                <w:numId w:val="70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6C495D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7EB5FCF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26B5E2E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2ACF60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2B6B32DD" w14:textId="77777777" w:rsidR="00BC53E1" w:rsidRPr="00537BDA" w:rsidRDefault="00BC53E1" w:rsidP="00BC53E1"/>
    <w:p w14:paraId="4A8B134A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atient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546FD0E7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06" w:name="_Toc83985055"/>
      <w:bookmarkStart w:id="207" w:name="_Toc104280263"/>
      <w:r w:rsidRPr="00537BDA">
        <w:t>Schedule</w:t>
      </w:r>
      <w:bookmarkEnd w:id="206"/>
      <w:bookmarkEnd w:id="207"/>
    </w:p>
    <w:p w14:paraId="60AE11A5" w14:textId="77777777" w:rsidR="00BC53E1" w:rsidRPr="00537BDA" w:rsidRDefault="00BC53E1" w:rsidP="00BC53E1">
      <w:pPr>
        <w:pStyle w:val="affe"/>
      </w:pPr>
      <w:r w:rsidRPr="00537BDA">
        <w:t>Ресурс Schedule предназначен для передачи данных о расписании медицинского ресурса.</w:t>
      </w:r>
    </w:p>
    <w:p w14:paraId="10E7DE15" w14:textId="77777777" w:rsidR="00BC53E1" w:rsidRPr="00537BDA" w:rsidRDefault="00BC53E1" w:rsidP="00BC53E1">
      <w:pPr>
        <w:pStyle w:val="affe"/>
      </w:pPr>
      <w:r w:rsidRPr="00537BDA">
        <w:lastRenderedPageBreak/>
        <w:t xml:space="preserve">В </w:t>
      </w:r>
      <w:r w:rsidRPr="00537BDA">
        <w:fldChar w:fldCharType="begin"/>
      </w:r>
      <w:r w:rsidRPr="00537BDA">
        <w:instrText xml:space="preserve"> REF _Ref60246781 \h  \* MERGEFORMAT </w:instrText>
      </w:r>
      <w:r w:rsidRPr="00537BDA">
        <w:fldChar w:fldCharType="separate"/>
      </w:r>
      <w:r w:rsidRPr="00537BDA">
        <w:t>Таблице 38</w:t>
      </w:r>
      <w:r w:rsidRPr="00537BDA">
        <w:fldChar w:fldCharType="end"/>
      </w:r>
      <w:r w:rsidRPr="00537BDA"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14:paraId="2A3F77C3" w14:textId="77777777" w:rsidR="00BC53E1" w:rsidRPr="00537BDA" w:rsidRDefault="00BC53E1" w:rsidP="00BC53E1">
      <w:pPr>
        <w:pStyle w:val="ad"/>
        <w:jc w:val="left"/>
      </w:pPr>
      <w:bookmarkStart w:id="208" w:name="_Ref60246781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8</w:t>
      </w:r>
      <w:r w:rsidRPr="00537BDA">
        <w:fldChar w:fldCharType="end"/>
      </w:r>
      <w:bookmarkEnd w:id="208"/>
      <w:r w:rsidRPr="00537BDA">
        <w:t xml:space="preserve"> - Параметры ресурса Schedule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5261D2BF" w14:textId="77777777" w:rsidTr="00F41827">
        <w:tc>
          <w:tcPr>
            <w:tcW w:w="562" w:type="dxa"/>
          </w:tcPr>
          <w:p w14:paraId="5FE24D2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07B6BEC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8C21B4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99C7E95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3B0D82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38C46C79" w14:textId="77777777" w:rsidTr="00F41827">
        <w:tc>
          <w:tcPr>
            <w:tcW w:w="562" w:type="dxa"/>
          </w:tcPr>
          <w:p w14:paraId="0DDEBD29" w14:textId="77777777" w:rsidR="00BC53E1" w:rsidRPr="00537BDA" w:rsidRDefault="00BC53E1" w:rsidP="00F41827">
            <w:pPr>
              <w:pStyle w:val="afff"/>
              <w:numPr>
                <w:ilvl w:val="0"/>
                <w:numId w:val="7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50B843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15DC26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9B4FB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6F19E22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chedule.</w:t>
            </w:r>
          </w:p>
          <w:p w14:paraId="4F061E4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5EAEF54B" w14:textId="77777777" w:rsidTr="00F41827">
        <w:tc>
          <w:tcPr>
            <w:tcW w:w="562" w:type="dxa"/>
          </w:tcPr>
          <w:p w14:paraId="62824043" w14:textId="77777777" w:rsidR="00BC53E1" w:rsidRPr="00537BDA" w:rsidRDefault="00BC53E1" w:rsidP="00F41827">
            <w:pPr>
              <w:pStyle w:val="afff"/>
              <w:numPr>
                <w:ilvl w:val="0"/>
                <w:numId w:val="7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9E8302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1B8CB5B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023198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5D9600F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асписания медицинского ресурса в МИС МО</w:t>
            </w:r>
          </w:p>
        </w:tc>
      </w:tr>
      <w:tr w:rsidR="00BC53E1" w:rsidRPr="00537BDA" w14:paraId="731C5FC9" w14:textId="77777777" w:rsidTr="00F41827">
        <w:tc>
          <w:tcPr>
            <w:tcW w:w="562" w:type="dxa"/>
          </w:tcPr>
          <w:p w14:paraId="79051B01" w14:textId="77777777" w:rsidR="00BC53E1" w:rsidRPr="00537BDA" w:rsidRDefault="00BC53E1" w:rsidP="00F41827">
            <w:pPr>
              <w:pStyle w:val="afff"/>
              <w:numPr>
                <w:ilvl w:val="1"/>
                <w:numId w:val="71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53E9F0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50C0D5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0DCFBD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08B50BF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2497EAE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5EBFC23F" w14:textId="77777777" w:rsidTr="00F41827">
        <w:tc>
          <w:tcPr>
            <w:tcW w:w="562" w:type="dxa"/>
          </w:tcPr>
          <w:p w14:paraId="22938C1F" w14:textId="77777777" w:rsidR="00BC53E1" w:rsidRPr="00537BDA" w:rsidRDefault="00BC53E1" w:rsidP="00F41827">
            <w:pPr>
              <w:pStyle w:val="afff"/>
              <w:numPr>
                <w:ilvl w:val="1"/>
                <w:numId w:val="71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11733C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0CE5FA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DD682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96880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асписания медицинского ресурса в МИС МО.</w:t>
            </w:r>
          </w:p>
          <w:p w14:paraId="1911E66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00731C8F" w14:textId="77777777" w:rsidTr="00F41827">
        <w:tc>
          <w:tcPr>
            <w:tcW w:w="562" w:type="dxa"/>
          </w:tcPr>
          <w:p w14:paraId="7D8BCEC3" w14:textId="77777777" w:rsidR="00BC53E1" w:rsidRPr="00537BDA" w:rsidRDefault="00BC53E1" w:rsidP="00F41827">
            <w:pPr>
              <w:pStyle w:val="afff"/>
              <w:numPr>
                <w:ilvl w:val="0"/>
                <w:numId w:val="7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78813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ctor</w:t>
            </w:r>
          </w:p>
        </w:tc>
        <w:tc>
          <w:tcPr>
            <w:tcW w:w="1418" w:type="dxa"/>
          </w:tcPr>
          <w:p w14:paraId="3A70C24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3</w:t>
            </w:r>
          </w:p>
        </w:tc>
        <w:tc>
          <w:tcPr>
            <w:tcW w:w="1134" w:type="dxa"/>
          </w:tcPr>
          <w:p w14:paraId="12D95E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</w:t>
            </w:r>
          </w:p>
        </w:tc>
        <w:tc>
          <w:tcPr>
            <w:tcW w:w="3827" w:type="dxa"/>
          </w:tcPr>
          <w:p w14:paraId="380A5BD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и на ресурсы, которые являются частью данного расписания (PractitionerRole, Location)</w:t>
            </w:r>
          </w:p>
        </w:tc>
      </w:tr>
      <w:tr w:rsidR="00BC53E1" w:rsidRPr="00537BDA" w14:paraId="64368A7F" w14:textId="77777777" w:rsidTr="00F41827">
        <w:tc>
          <w:tcPr>
            <w:tcW w:w="562" w:type="dxa"/>
          </w:tcPr>
          <w:p w14:paraId="5B1B434F" w14:textId="77777777" w:rsidR="00BC53E1" w:rsidRPr="00537BDA" w:rsidRDefault="00BC53E1" w:rsidP="00F41827">
            <w:pPr>
              <w:pStyle w:val="afff"/>
              <w:numPr>
                <w:ilvl w:val="0"/>
                <w:numId w:val="71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FF211B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449F04AE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3836792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3827" w:type="dxa"/>
          </w:tcPr>
          <w:p w14:paraId="0329162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д причины отсутствия свободных талонов в запрашиваемом периоде. Должно соответствовать коду из справочника OID 1.2.643.2.69.1.1.1.222 «Причины отсутствия талонов». Должен передаваться, если отсутствуют свободные слоты за все дни из запрашиваемого диапаз талонов в запрашиваемом периоде.</w:t>
            </w:r>
          </w:p>
          <w:p w14:paraId="5A4355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Должен передаваться, если отсутствуют свободные слоты за все дни из запрашиваемого диапазона времени (в ответе метода не передан как минимум один слот со ссылкой на данный ресурс 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</w:tr>
    </w:tbl>
    <w:p w14:paraId="1B6C0D6B" w14:textId="77777777" w:rsidR="00BC53E1" w:rsidRPr="00537BDA" w:rsidRDefault="00BC53E1" w:rsidP="00BC53E1"/>
    <w:p w14:paraId="1B4B8F33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Schedule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3CC15C63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09" w:name="_Toc83985056"/>
      <w:bookmarkStart w:id="210" w:name="_Toc104280264"/>
      <w:r w:rsidRPr="00537BDA">
        <w:t>PractitionerRole</w:t>
      </w:r>
      <w:bookmarkEnd w:id="209"/>
      <w:bookmarkEnd w:id="210"/>
    </w:p>
    <w:p w14:paraId="61021908" w14:textId="77777777" w:rsidR="00BC53E1" w:rsidRPr="00537BDA" w:rsidRDefault="00BC53E1" w:rsidP="00BC53E1">
      <w:pPr>
        <w:pStyle w:val="affe"/>
      </w:pPr>
      <w:r w:rsidRPr="00537BDA">
        <w:t>Ресурс PractitionerRole предназначен для передачи данных о медицинском работнике в привязке к МО.</w:t>
      </w:r>
    </w:p>
    <w:p w14:paraId="2887244B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808 \h  \* MERGEFORMAT </w:instrText>
      </w:r>
      <w:r w:rsidRPr="00537BDA">
        <w:fldChar w:fldCharType="separate"/>
      </w:r>
      <w:r w:rsidRPr="00537BDA">
        <w:t>Таблице 39</w:t>
      </w:r>
      <w:r w:rsidRPr="00537BDA">
        <w:fldChar w:fldCharType="end"/>
      </w:r>
      <w:r w:rsidRPr="00537BDA"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14:paraId="638829A9" w14:textId="77777777" w:rsidR="00BC53E1" w:rsidRPr="00537BDA" w:rsidRDefault="00BC53E1" w:rsidP="00BC53E1">
      <w:pPr>
        <w:pStyle w:val="ad"/>
        <w:jc w:val="left"/>
      </w:pPr>
      <w:bookmarkStart w:id="211" w:name="_Ref60246808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39</w:t>
      </w:r>
      <w:r w:rsidRPr="00537BDA">
        <w:fldChar w:fldCharType="end"/>
      </w:r>
      <w:bookmarkEnd w:id="211"/>
      <w:r w:rsidRPr="00537BDA">
        <w:t xml:space="preserve"> - Параметры ресурса PractitionerRole</w:t>
      </w:r>
    </w:p>
    <w:tbl>
      <w:tblPr>
        <w:tblStyle w:val="affa"/>
        <w:tblW w:w="9498" w:type="dxa"/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BC53E1" w:rsidRPr="00537BDA" w14:paraId="55A33A9B" w14:textId="77777777" w:rsidTr="00F41827">
        <w:tc>
          <w:tcPr>
            <w:tcW w:w="993" w:type="dxa"/>
          </w:tcPr>
          <w:p w14:paraId="79B31F1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67BDC33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134" w:type="dxa"/>
          </w:tcPr>
          <w:p w14:paraId="75F74F5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BAB196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5DF9DD1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7961106B" w14:textId="77777777" w:rsidTr="00F41827">
        <w:tc>
          <w:tcPr>
            <w:tcW w:w="993" w:type="dxa"/>
          </w:tcPr>
          <w:p w14:paraId="720C2D30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2E855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134" w:type="dxa"/>
          </w:tcPr>
          <w:p w14:paraId="0BBD70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D8F1D6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667D26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.</w:t>
            </w:r>
          </w:p>
          <w:p w14:paraId="07FFBF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Передаётся в формате guid</w:t>
            </w:r>
          </w:p>
        </w:tc>
      </w:tr>
      <w:tr w:rsidR="00BC53E1" w:rsidRPr="00537BDA" w14:paraId="0C90C87B" w14:textId="77777777" w:rsidTr="00F41827">
        <w:tc>
          <w:tcPr>
            <w:tcW w:w="993" w:type="dxa"/>
          </w:tcPr>
          <w:p w14:paraId="1BBFD10F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8C3ED6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134" w:type="dxa"/>
          </w:tcPr>
          <w:p w14:paraId="7F77C17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046CB4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6F127CE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3D6A5C13" w14:textId="77777777" w:rsidTr="00F41827">
        <w:tc>
          <w:tcPr>
            <w:tcW w:w="993" w:type="dxa"/>
          </w:tcPr>
          <w:p w14:paraId="2967C477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410" w:type="dxa"/>
          </w:tcPr>
          <w:p w14:paraId="0CE8E26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134" w:type="dxa"/>
          </w:tcPr>
          <w:p w14:paraId="5D421C6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4C4766F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6A46E920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0794622B" w14:textId="77777777" w:rsidTr="00F41827">
        <w:tc>
          <w:tcPr>
            <w:tcW w:w="993" w:type="dxa"/>
          </w:tcPr>
          <w:p w14:paraId="345B0A83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410" w:type="dxa"/>
          </w:tcPr>
          <w:p w14:paraId="23AF139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134" w:type="dxa"/>
          </w:tcPr>
          <w:p w14:paraId="0E904794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016AE9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827" w:type="dxa"/>
          </w:tcPr>
          <w:p w14:paraId="1133B430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</w:p>
        </w:tc>
      </w:tr>
      <w:tr w:rsidR="00BC53E1" w:rsidRPr="00537BDA" w14:paraId="446F3B26" w14:textId="77777777" w:rsidTr="00F41827">
        <w:tc>
          <w:tcPr>
            <w:tcW w:w="993" w:type="dxa"/>
          </w:tcPr>
          <w:p w14:paraId="6286BF1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3</w:t>
            </w:r>
          </w:p>
        </w:tc>
        <w:tc>
          <w:tcPr>
            <w:tcW w:w="2410" w:type="dxa"/>
          </w:tcPr>
          <w:p w14:paraId="665DF3C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134" w:type="dxa"/>
          </w:tcPr>
          <w:p w14:paraId="3D5D0C8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35B57F1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0ED9611C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2693BCF7" w14:textId="77777777" w:rsidTr="00F41827">
        <w:tc>
          <w:tcPr>
            <w:tcW w:w="993" w:type="dxa"/>
          </w:tcPr>
          <w:p w14:paraId="7A3D01AF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4</w:t>
            </w:r>
          </w:p>
        </w:tc>
        <w:tc>
          <w:tcPr>
            <w:tcW w:w="2410" w:type="dxa"/>
          </w:tcPr>
          <w:p w14:paraId="1176917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134" w:type="dxa"/>
          </w:tcPr>
          <w:p w14:paraId="0CB70B2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5337BE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032467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03080B16" w14:textId="77777777" w:rsidTr="00F41827">
        <w:tc>
          <w:tcPr>
            <w:tcW w:w="993" w:type="dxa"/>
          </w:tcPr>
          <w:p w14:paraId="0CC520E2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5</w:t>
            </w:r>
          </w:p>
        </w:tc>
        <w:tc>
          <w:tcPr>
            <w:tcW w:w="2410" w:type="dxa"/>
          </w:tcPr>
          <w:p w14:paraId="018B3DB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55CB777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79B3C05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FE79FC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олжно соответствовать коду из справочника OID 1.2.643.2.69.1.1.1.223 «Возрастные категории граждан».</w:t>
            </w:r>
          </w:p>
          <w:p w14:paraId="73EA6A97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t>В случае, если передаётся значение «4» - другие категории в массиве передавать нельзя</w:t>
            </w:r>
          </w:p>
        </w:tc>
      </w:tr>
      <w:tr w:rsidR="00BC53E1" w:rsidRPr="00537BDA" w14:paraId="21DFE498" w14:textId="77777777" w:rsidTr="00F41827">
        <w:tc>
          <w:tcPr>
            <w:tcW w:w="993" w:type="dxa"/>
          </w:tcPr>
          <w:p w14:paraId="669DF194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449A9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134" w:type="dxa"/>
          </w:tcPr>
          <w:p w14:paraId="28F8E2E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F25895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E139FA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Role в МИС МО</w:t>
            </w:r>
          </w:p>
        </w:tc>
      </w:tr>
      <w:tr w:rsidR="00BC53E1" w:rsidRPr="00537BDA" w14:paraId="6ECD9500" w14:textId="77777777" w:rsidTr="00F41827">
        <w:tc>
          <w:tcPr>
            <w:tcW w:w="993" w:type="dxa"/>
          </w:tcPr>
          <w:p w14:paraId="25514D6C" w14:textId="77777777" w:rsidR="00BC53E1" w:rsidRPr="00537BDA" w:rsidRDefault="00BC53E1" w:rsidP="00F41827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B13F68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134" w:type="dxa"/>
          </w:tcPr>
          <w:p w14:paraId="07E5B87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2E381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3CF0DEB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7F9E16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0993AEAB" w14:textId="77777777" w:rsidTr="00F41827">
        <w:tc>
          <w:tcPr>
            <w:tcW w:w="993" w:type="dxa"/>
          </w:tcPr>
          <w:p w14:paraId="5FDA1450" w14:textId="77777777" w:rsidR="00BC53E1" w:rsidRPr="00537BDA" w:rsidRDefault="00BC53E1" w:rsidP="00F41827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C4A2F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134" w:type="dxa"/>
          </w:tcPr>
          <w:p w14:paraId="551BBD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43D08A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480F2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ресурса PractitionerRole в МИС МО.</w:t>
            </w:r>
          </w:p>
          <w:p w14:paraId="71F2C5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200 символов</w:t>
            </w:r>
          </w:p>
        </w:tc>
      </w:tr>
      <w:tr w:rsidR="00BC53E1" w:rsidRPr="00537BDA" w14:paraId="5E97E004" w14:textId="77777777" w:rsidTr="00F41827">
        <w:tc>
          <w:tcPr>
            <w:tcW w:w="993" w:type="dxa"/>
          </w:tcPr>
          <w:p w14:paraId="01A08435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5FC8D9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ractitioner</w:t>
            </w:r>
          </w:p>
        </w:tc>
        <w:tc>
          <w:tcPr>
            <w:tcW w:w="1134" w:type="dxa"/>
          </w:tcPr>
          <w:p w14:paraId="44CFC2E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73F07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P</w:t>
            </w:r>
            <w:r w:rsidRPr="00537BDA">
              <w:t>ractitioner)</w:t>
            </w:r>
          </w:p>
        </w:tc>
        <w:tc>
          <w:tcPr>
            <w:tcW w:w="3827" w:type="dxa"/>
          </w:tcPr>
          <w:p w14:paraId="07DDAF3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едицинского работника (ресурс Practitioner)</w:t>
            </w:r>
          </w:p>
        </w:tc>
      </w:tr>
      <w:tr w:rsidR="00BC53E1" w:rsidRPr="00537BDA" w14:paraId="72A3F811" w14:textId="77777777" w:rsidTr="00F41827">
        <w:tc>
          <w:tcPr>
            <w:tcW w:w="993" w:type="dxa"/>
          </w:tcPr>
          <w:p w14:paraId="0379F025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7FE64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o</w:t>
            </w:r>
            <w:r w:rsidRPr="00537BDA">
              <w:t>rganization</w:t>
            </w:r>
          </w:p>
        </w:tc>
        <w:tc>
          <w:tcPr>
            <w:tcW w:w="1134" w:type="dxa"/>
          </w:tcPr>
          <w:p w14:paraId="755411A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536924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0996A0D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6558193A" w14:textId="77777777" w:rsidTr="00F41827">
        <w:tc>
          <w:tcPr>
            <w:tcW w:w="993" w:type="dxa"/>
          </w:tcPr>
          <w:p w14:paraId="1770A056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6C3B5F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14:paraId="2D28C3C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FECB8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076C6B2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39E4BA86" w14:textId="77777777" w:rsidTr="00F41827">
        <w:tc>
          <w:tcPr>
            <w:tcW w:w="993" w:type="dxa"/>
          </w:tcPr>
          <w:p w14:paraId="7FCCA048" w14:textId="77777777" w:rsidR="00BC53E1" w:rsidRPr="00537BDA" w:rsidRDefault="00BC53E1" w:rsidP="00F41827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82DDEA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42C4315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3..3</w:t>
            </w:r>
          </w:p>
        </w:tc>
        <w:tc>
          <w:tcPr>
            <w:tcW w:w="1134" w:type="dxa"/>
          </w:tcPr>
          <w:p w14:paraId="7BA5D40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23C439A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должности медицинского работника</w:t>
            </w:r>
          </w:p>
        </w:tc>
      </w:tr>
      <w:tr w:rsidR="00BC53E1" w:rsidRPr="00537BDA" w14:paraId="17AF3F75" w14:textId="77777777" w:rsidTr="00F41827">
        <w:tc>
          <w:tcPr>
            <w:tcW w:w="993" w:type="dxa"/>
          </w:tcPr>
          <w:p w14:paraId="16D46E04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E8D3FE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3BDA7B4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7B9444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297CB1E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должности медицинского работника:</w:t>
            </w:r>
          </w:p>
          <w:p w14:paraId="2FC0E206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102» - для справочника «ФРМР. </w:t>
            </w:r>
            <w:r w:rsidRPr="00537BDA">
              <w:lastRenderedPageBreak/>
              <w:t>Должности медицинского персонала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1.2.643.5.1.13.13.11.1102) - должность, по которой трудоустроен медицинский работник в данной МО</w:t>
            </w:r>
          </w:p>
          <w:p w14:paraId="15ABDF7E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7DA99A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 </w:t>
            </w:r>
          </w:p>
          <w:p w14:paraId="6E879DD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63BE44A6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должностей целевой МИС МО</w:t>
            </w:r>
          </w:p>
          <w:p w14:paraId="155C7989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19» - для регионального справочника «Должности медицинского персонала» (OID 1.2.643.2.69.1.1.1.219)</w:t>
            </w:r>
            <w:r w:rsidRPr="00537BDA">
              <w:rPr>
                <w:rStyle w:val="aff5"/>
              </w:rPr>
              <w:footnoteReference w:id="8"/>
            </w:r>
          </w:p>
        </w:tc>
      </w:tr>
      <w:tr w:rsidR="00BC53E1" w:rsidRPr="00537BDA" w14:paraId="08B36D10" w14:textId="77777777" w:rsidTr="00F41827">
        <w:tc>
          <w:tcPr>
            <w:tcW w:w="993" w:type="dxa"/>
          </w:tcPr>
          <w:p w14:paraId="3922384E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0D6E92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7FBAFDF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43AED31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24E5D14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должности из  справочника, по которому передаётся информация о </w:t>
            </w:r>
            <w:r w:rsidRPr="00537BDA">
              <w:lastRenderedPageBreak/>
              <w:t>должности медицинского работника.</w:t>
            </w:r>
          </w:p>
          <w:p w14:paraId="1F9A978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539606B2" w14:textId="77777777" w:rsidTr="00F41827">
        <w:tc>
          <w:tcPr>
            <w:tcW w:w="993" w:type="dxa"/>
          </w:tcPr>
          <w:p w14:paraId="666BA493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A958A3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65E478F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090231F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442AE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должности из справочника врачебных должностей целевой МИС МО.</w:t>
            </w:r>
          </w:p>
          <w:p w14:paraId="7D3087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только при </w:t>
            </w:r>
            <w:r w:rsidRPr="00537BDA">
              <w:rPr>
                <w:lang w:val="en-US"/>
              </w:rPr>
              <w:t>code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49D0353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9EFAB79" w14:textId="77777777" w:rsidTr="00F41827">
        <w:tc>
          <w:tcPr>
            <w:tcW w:w="993" w:type="dxa"/>
          </w:tcPr>
          <w:p w14:paraId="3D8BCFB4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7ABFB9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</w:t>
            </w:r>
          </w:p>
        </w:tc>
        <w:tc>
          <w:tcPr>
            <w:tcW w:w="1134" w:type="dxa"/>
          </w:tcPr>
          <w:p w14:paraId="5BDFA9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E7543B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63B3F5F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1DAB5B09" w14:textId="77777777" w:rsidTr="00F41827">
        <w:tc>
          <w:tcPr>
            <w:tcW w:w="993" w:type="dxa"/>
          </w:tcPr>
          <w:p w14:paraId="4A91F0E9" w14:textId="77777777" w:rsidR="00BC53E1" w:rsidRPr="00537BDA" w:rsidRDefault="00BC53E1" w:rsidP="00F41827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BD3FE1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</w:t>
            </w:r>
          </w:p>
        </w:tc>
        <w:tc>
          <w:tcPr>
            <w:tcW w:w="1134" w:type="dxa"/>
          </w:tcPr>
          <w:p w14:paraId="6EC6FA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6278003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30ADFC0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 специальности медицинского работника</w:t>
            </w:r>
          </w:p>
        </w:tc>
      </w:tr>
      <w:tr w:rsidR="00BC53E1" w:rsidRPr="00537BDA" w14:paraId="542FBEE1" w14:textId="77777777" w:rsidTr="00F41827">
        <w:tc>
          <w:tcPr>
            <w:tcW w:w="993" w:type="dxa"/>
          </w:tcPr>
          <w:p w14:paraId="51D039B7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  <w:tab w:val="left" w:pos="456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3C430C5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system</w:t>
            </w:r>
          </w:p>
        </w:tc>
        <w:tc>
          <w:tcPr>
            <w:tcW w:w="1134" w:type="dxa"/>
          </w:tcPr>
          <w:p w14:paraId="733CCD1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7E954F6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4115523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, по которому передаётся информация о специальности медицинского работника:</w:t>
            </w:r>
          </w:p>
          <w:p w14:paraId="6A00737A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2E5B0B8E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5.1.13.2.7.100.5» - для справочника врачебных специальностей целевой МИС МО</w:t>
            </w:r>
          </w:p>
          <w:p w14:paraId="75D70034" w14:textId="77777777" w:rsidR="00BC53E1" w:rsidRPr="00537BDA" w:rsidRDefault="00BC53E1" w:rsidP="00F41827">
            <w:pPr>
              <w:pStyle w:val="afff"/>
              <w:numPr>
                <w:ilvl w:val="0"/>
                <w:numId w:val="29"/>
              </w:numPr>
              <w:spacing w:after="0"/>
              <w:ind w:left="0" w:firstLine="0"/>
            </w:pPr>
            <w:r w:rsidRPr="00537BDA">
              <w:t>«1.2.643.2.69.1.1.1.220» - для регионального справочника «Специальности медицинского персонала» (OID 1.2.643.2.69.1.1.1.220)</w:t>
            </w:r>
            <w:r w:rsidRPr="00537BDA">
              <w:rPr>
                <w:rStyle w:val="aff5"/>
              </w:rPr>
              <w:footnoteReference w:id="9"/>
            </w:r>
          </w:p>
        </w:tc>
      </w:tr>
      <w:tr w:rsidR="00BC53E1" w:rsidRPr="00537BDA" w14:paraId="4F5C8F11" w14:textId="77777777" w:rsidTr="00F41827">
        <w:tc>
          <w:tcPr>
            <w:tcW w:w="993" w:type="dxa"/>
          </w:tcPr>
          <w:p w14:paraId="46BA9E78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05E4E8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code</w:t>
            </w:r>
          </w:p>
        </w:tc>
        <w:tc>
          <w:tcPr>
            <w:tcW w:w="1134" w:type="dxa"/>
          </w:tcPr>
          <w:p w14:paraId="3CF7E20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</w:t>
            </w:r>
            <w:r w:rsidRPr="00537BDA">
              <w:t>..</w:t>
            </w:r>
            <w:r w:rsidRPr="00537BDA"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0CA6A42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FF40ED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00EAEB9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Максимальная длина поля: 300 символов</w:t>
            </w:r>
          </w:p>
        </w:tc>
      </w:tr>
      <w:tr w:rsidR="00BC53E1" w:rsidRPr="00537BDA" w14:paraId="31FE661B" w14:textId="77777777" w:rsidTr="00F41827">
        <w:tc>
          <w:tcPr>
            <w:tcW w:w="993" w:type="dxa"/>
          </w:tcPr>
          <w:p w14:paraId="2CE95426" w14:textId="77777777" w:rsidR="00BC53E1" w:rsidRPr="00537BDA" w:rsidRDefault="00BC53E1" w:rsidP="00F41827">
            <w:pPr>
              <w:pStyle w:val="afff"/>
              <w:numPr>
                <w:ilvl w:val="2"/>
                <w:numId w:val="72"/>
              </w:numPr>
              <w:tabs>
                <w:tab w:val="left" w:pos="314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E4DF40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coding.display</w:t>
            </w:r>
          </w:p>
        </w:tc>
        <w:tc>
          <w:tcPr>
            <w:tcW w:w="1134" w:type="dxa"/>
          </w:tcPr>
          <w:p w14:paraId="5F964E5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244804C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79EBD7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врачебной специальности из справочника врачебных специальностей целевой МИС МО.</w:t>
            </w:r>
          </w:p>
          <w:p w14:paraId="67A4083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только при </w:t>
            </w:r>
            <w:r w:rsidRPr="00537BDA">
              <w:rPr>
                <w:lang w:val="en-US"/>
              </w:rPr>
              <w:t>specialty</w:t>
            </w:r>
            <w:r w:rsidRPr="00537BDA">
              <w:t>.</w:t>
            </w:r>
            <w:r w:rsidRPr="00537BDA">
              <w:rPr>
                <w:lang w:val="en-US"/>
              </w:rPr>
              <w:t>coding</w:t>
            </w:r>
            <w:r w:rsidRPr="00537BDA">
              <w:t>.</w:t>
            </w:r>
            <w:r w:rsidRPr="00537BDA">
              <w:rPr>
                <w:lang w:val="en-US"/>
              </w:rPr>
              <w:t>system</w:t>
            </w:r>
            <w:r w:rsidRPr="00537BDA">
              <w:t xml:space="preserve"> = 1.2.643.5.1.13.2.7.100.5</w:t>
            </w:r>
          </w:p>
          <w:p w14:paraId="1ADD2C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20233463" w14:textId="77777777" w:rsidTr="00F41827">
        <w:tc>
          <w:tcPr>
            <w:tcW w:w="993" w:type="dxa"/>
          </w:tcPr>
          <w:p w14:paraId="079FF41A" w14:textId="77777777" w:rsidR="00BC53E1" w:rsidRPr="00537BDA" w:rsidRDefault="00BC53E1" w:rsidP="00F41827">
            <w:pPr>
              <w:pStyle w:val="afff"/>
              <w:numPr>
                <w:ilvl w:val="1"/>
                <w:numId w:val="72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E64383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pecialty.text</w:t>
            </w:r>
          </w:p>
        </w:tc>
        <w:tc>
          <w:tcPr>
            <w:tcW w:w="1134" w:type="dxa"/>
          </w:tcPr>
          <w:p w14:paraId="05CCE38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20428F1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4770F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5697FF1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07AE1CD9" w14:textId="77777777" w:rsidTr="00F41827">
        <w:tc>
          <w:tcPr>
            <w:tcW w:w="993" w:type="dxa"/>
          </w:tcPr>
          <w:p w14:paraId="019D7191" w14:textId="77777777" w:rsidR="00BC53E1" w:rsidRPr="00537BDA" w:rsidRDefault="00BC53E1" w:rsidP="00F41827">
            <w:pPr>
              <w:pStyle w:val="afff"/>
              <w:numPr>
                <w:ilvl w:val="0"/>
                <w:numId w:val="72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01A72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vailabilityExceptions</w:t>
            </w:r>
          </w:p>
        </w:tc>
        <w:tc>
          <w:tcPr>
            <w:tcW w:w="1134" w:type="dxa"/>
          </w:tcPr>
          <w:p w14:paraId="61ABA79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1148ED7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5CAA0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Комментарий (указывается важная информация для осуществления записи на прием к данному врачу).</w:t>
            </w:r>
          </w:p>
          <w:p w14:paraId="397990A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3D9578B0" w14:textId="77777777" w:rsidR="00BC53E1" w:rsidRPr="00537BDA" w:rsidRDefault="00BC53E1" w:rsidP="00BC53E1"/>
    <w:p w14:paraId="2A43D932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Role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07F0242A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12" w:name="_Toc83985057"/>
      <w:bookmarkStart w:id="213" w:name="_Toc104280265"/>
      <w:r w:rsidRPr="00537BDA">
        <w:t>Practitioner</w:t>
      </w:r>
      <w:bookmarkEnd w:id="212"/>
      <w:bookmarkEnd w:id="213"/>
    </w:p>
    <w:p w14:paraId="22A8204C" w14:textId="77777777" w:rsidR="00BC53E1" w:rsidRPr="00537BDA" w:rsidRDefault="00BC53E1" w:rsidP="00BC53E1">
      <w:pPr>
        <w:pStyle w:val="affe"/>
      </w:pPr>
      <w:r w:rsidRPr="00537BDA">
        <w:t>Ресурс Practitioner предназначен для передачи данных о медицинском работнике.</w:t>
      </w:r>
    </w:p>
    <w:p w14:paraId="26EBD09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836 \h  \* MERGEFORMAT </w:instrText>
      </w:r>
      <w:r w:rsidRPr="00537BDA">
        <w:fldChar w:fldCharType="separate"/>
      </w:r>
      <w:r w:rsidRPr="00537BDA">
        <w:t>Таблице 40</w:t>
      </w:r>
      <w:r w:rsidRPr="00537BDA">
        <w:fldChar w:fldCharType="end"/>
      </w:r>
      <w:r w:rsidRPr="00537BDA"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14:paraId="3FACECB2" w14:textId="77777777" w:rsidR="00BC53E1" w:rsidRPr="00537BDA" w:rsidRDefault="00BC53E1" w:rsidP="00BC53E1">
      <w:pPr>
        <w:pStyle w:val="ad"/>
        <w:jc w:val="left"/>
      </w:pPr>
      <w:bookmarkStart w:id="214" w:name="_Ref60246836"/>
      <w:r w:rsidRPr="00537BDA">
        <w:t>Таблица</w:t>
      </w:r>
      <w:r w:rsidRPr="00537BDA">
        <w:rPr>
          <w:lang w:val="en-US"/>
        </w:rPr>
        <w:t xml:space="preserve"> </w:t>
      </w:r>
      <w:r w:rsidRPr="00537BDA">
        <w:fldChar w:fldCharType="begin"/>
      </w:r>
      <w:r w:rsidRPr="00537BDA">
        <w:rPr>
          <w:lang w:val="en-US"/>
        </w:rPr>
        <w:instrText xml:space="preserve"> SEQ </w:instrText>
      </w:r>
      <w:r w:rsidRPr="00537BDA">
        <w:instrText>Таблица</w:instrText>
      </w:r>
      <w:r w:rsidRPr="00537BDA">
        <w:rPr>
          <w:lang w:val="en-US"/>
        </w:rPr>
        <w:instrText xml:space="preserve"> \* ARABIC </w:instrText>
      </w:r>
      <w:r w:rsidRPr="00537BDA">
        <w:fldChar w:fldCharType="separate"/>
      </w:r>
      <w:r w:rsidRPr="00537BDA">
        <w:rPr>
          <w:noProof/>
          <w:lang w:val="en-US"/>
        </w:rPr>
        <w:t>40</w:t>
      </w:r>
      <w:r w:rsidRPr="00537BDA">
        <w:fldChar w:fldCharType="end"/>
      </w:r>
      <w:bookmarkEnd w:id="214"/>
      <w:r w:rsidRPr="00537BDA">
        <w:rPr>
          <w:lang w:val="en-US"/>
        </w:rPr>
        <w:t xml:space="preserve"> - </w:t>
      </w:r>
      <w:r w:rsidRPr="00537BDA">
        <w:t>Параметры</w:t>
      </w:r>
      <w:r w:rsidRPr="00537BDA">
        <w:rPr>
          <w:lang w:val="en-US"/>
        </w:rPr>
        <w:t xml:space="preserve"> </w:t>
      </w:r>
      <w:r w:rsidRPr="00537BDA">
        <w:t>ресурса Practitioner</w:t>
      </w:r>
    </w:p>
    <w:tbl>
      <w:tblPr>
        <w:tblStyle w:val="affa"/>
        <w:tblW w:w="9351" w:type="dxa"/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C53E1" w:rsidRPr="00537BDA" w14:paraId="0A97A612" w14:textId="77777777" w:rsidTr="00F41827">
        <w:tc>
          <w:tcPr>
            <w:tcW w:w="562" w:type="dxa"/>
          </w:tcPr>
          <w:p w14:paraId="68012DF8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104D83F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08CCAB1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2ECD789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1B96FDE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71C7BEE" w14:textId="77777777" w:rsidTr="00F41827">
        <w:tc>
          <w:tcPr>
            <w:tcW w:w="562" w:type="dxa"/>
          </w:tcPr>
          <w:p w14:paraId="76CAAC85" w14:textId="77777777" w:rsidR="00BC53E1" w:rsidRPr="00537BDA" w:rsidRDefault="00BC53E1" w:rsidP="00F41827">
            <w:pPr>
              <w:pStyle w:val="afff"/>
              <w:numPr>
                <w:ilvl w:val="0"/>
                <w:numId w:val="7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58495C0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115D7B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A484B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27794D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ractitioner.</w:t>
            </w:r>
          </w:p>
          <w:p w14:paraId="50960A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782CEB5A" w14:textId="77777777" w:rsidTr="00F41827">
        <w:tc>
          <w:tcPr>
            <w:tcW w:w="562" w:type="dxa"/>
          </w:tcPr>
          <w:p w14:paraId="0ACB273D" w14:textId="77777777" w:rsidR="00BC53E1" w:rsidRPr="00537BDA" w:rsidRDefault="00BC53E1" w:rsidP="00F41827">
            <w:pPr>
              <w:pStyle w:val="afff"/>
              <w:numPr>
                <w:ilvl w:val="0"/>
                <w:numId w:val="7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EAD17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416A14E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1DB1F37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4ED5B92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медицинского работника (идентификатор в МИС МО, СНИЛС)</w:t>
            </w:r>
          </w:p>
        </w:tc>
      </w:tr>
      <w:tr w:rsidR="00BC53E1" w:rsidRPr="00537BDA" w14:paraId="278DBD4C" w14:textId="77777777" w:rsidTr="00F41827">
        <w:tc>
          <w:tcPr>
            <w:tcW w:w="562" w:type="dxa"/>
          </w:tcPr>
          <w:p w14:paraId="6E4DC1E5" w14:textId="77777777" w:rsidR="00BC53E1" w:rsidRPr="00537BDA" w:rsidRDefault="00BC53E1" w:rsidP="00F41827">
            <w:pPr>
              <w:pStyle w:val="afff"/>
              <w:numPr>
                <w:ilvl w:val="1"/>
                <w:numId w:val="73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381465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01777A7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FA2609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7360DC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65F11C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:</w:t>
            </w:r>
          </w:p>
          <w:p w14:paraId="6DCE8FC4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/ЛИС (1.2.643.5.1.13.2.7.100.5)</w:t>
            </w:r>
          </w:p>
          <w:p w14:paraId="286E3902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ПФР для СНИЛСа (1.2.643.2.69.1.1.1.6.223)</w:t>
            </w:r>
          </w:p>
        </w:tc>
      </w:tr>
      <w:tr w:rsidR="00BC53E1" w:rsidRPr="00537BDA" w14:paraId="5A5E7468" w14:textId="77777777" w:rsidTr="00F41827">
        <w:tc>
          <w:tcPr>
            <w:tcW w:w="562" w:type="dxa"/>
          </w:tcPr>
          <w:p w14:paraId="03A3CF99" w14:textId="77777777" w:rsidR="00BC53E1" w:rsidRPr="00537BDA" w:rsidRDefault="00BC53E1" w:rsidP="00F41827">
            <w:pPr>
              <w:pStyle w:val="afff"/>
              <w:numPr>
                <w:ilvl w:val="1"/>
                <w:numId w:val="73"/>
              </w:numPr>
              <w:spacing w:after="0"/>
              <w:ind w:left="0" w:firstLine="0"/>
            </w:pPr>
          </w:p>
        </w:tc>
        <w:tc>
          <w:tcPr>
            <w:tcW w:w="2410" w:type="dxa"/>
          </w:tcPr>
          <w:p w14:paraId="3E5FE2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7F903B8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B48060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751B201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для идентификатора или для СНИЛСа.</w:t>
            </w:r>
          </w:p>
          <w:p w14:paraId="2CABEAE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746FC1A5" w14:textId="77777777" w:rsidTr="00F41827">
        <w:tc>
          <w:tcPr>
            <w:tcW w:w="562" w:type="dxa"/>
          </w:tcPr>
          <w:p w14:paraId="74A49C3C" w14:textId="77777777" w:rsidR="00BC53E1" w:rsidRPr="00537BDA" w:rsidRDefault="00BC53E1" w:rsidP="00F41827">
            <w:pPr>
              <w:pStyle w:val="afff"/>
              <w:numPr>
                <w:ilvl w:val="0"/>
                <w:numId w:val="73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A0A9D8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344B693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C103C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HumanName</w:t>
            </w:r>
          </w:p>
        </w:tc>
        <w:tc>
          <w:tcPr>
            <w:tcW w:w="3827" w:type="dxa"/>
          </w:tcPr>
          <w:p w14:paraId="25FCF5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ИО медицинского работника</w:t>
            </w:r>
          </w:p>
        </w:tc>
      </w:tr>
      <w:tr w:rsidR="00BC53E1" w:rsidRPr="00537BDA" w14:paraId="68DDEE2B" w14:textId="77777777" w:rsidTr="00F41827">
        <w:tc>
          <w:tcPr>
            <w:tcW w:w="562" w:type="dxa"/>
          </w:tcPr>
          <w:p w14:paraId="7E64CBE7" w14:textId="77777777" w:rsidR="00BC53E1" w:rsidRPr="00537BDA" w:rsidRDefault="00BC53E1" w:rsidP="00F41827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BEF4B9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26339E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54BA2B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61AF3F8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Фамилия.</w:t>
            </w:r>
          </w:p>
          <w:p w14:paraId="1B24ABC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Максимальная длина поля: 300 символов</w:t>
            </w:r>
          </w:p>
        </w:tc>
      </w:tr>
      <w:tr w:rsidR="00BC53E1" w:rsidRPr="00537BDA" w14:paraId="68E02ABE" w14:textId="77777777" w:rsidTr="00F41827">
        <w:tc>
          <w:tcPr>
            <w:tcW w:w="562" w:type="dxa"/>
          </w:tcPr>
          <w:p w14:paraId="2506C668" w14:textId="77777777" w:rsidR="00BC53E1" w:rsidRPr="00537BDA" w:rsidRDefault="00BC53E1" w:rsidP="00F41827">
            <w:pPr>
              <w:pStyle w:val="afff"/>
              <w:numPr>
                <w:ilvl w:val="1"/>
                <w:numId w:val="73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FF6550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.given</w:t>
            </w:r>
          </w:p>
        </w:tc>
        <w:tc>
          <w:tcPr>
            <w:tcW w:w="1418" w:type="dxa"/>
          </w:tcPr>
          <w:p w14:paraId="7827DD4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2</w:t>
            </w:r>
          </w:p>
        </w:tc>
        <w:tc>
          <w:tcPr>
            <w:tcW w:w="1134" w:type="dxa"/>
          </w:tcPr>
          <w:p w14:paraId="2C61E04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41E640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мя, Отчество. Сначала указывается Имя.</w:t>
            </w:r>
          </w:p>
          <w:p w14:paraId="3946B6D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7AD4AB6A" w14:textId="77777777" w:rsidR="00BC53E1" w:rsidRPr="00537BDA" w:rsidRDefault="00BC53E1" w:rsidP="00BC53E1"/>
    <w:p w14:paraId="4BC0ED08" w14:textId="77777777" w:rsidR="00BC53E1" w:rsidRPr="00537BDA" w:rsidRDefault="00BC53E1" w:rsidP="00BC53E1"/>
    <w:p w14:paraId="4352188F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Practitioner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3F84F8D2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15" w:name="_Toc83985058"/>
      <w:bookmarkStart w:id="216" w:name="_Toc104280266"/>
      <w:r w:rsidRPr="00537BDA">
        <w:rPr>
          <w:lang w:val="en-US"/>
        </w:rPr>
        <w:t>Location</w:t>
      </w:r>
      <w:bookmarkEnd w:id="215"/>
      <w:bookmarkEnd w:id="216"/>
    </w:p>
    <w:p w14:paraId="6B4A6614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Location</w:t>
      </w:r>
      <w:r w:rsidRPr="00537BDA"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203B0CA5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862 \h  \* MERGEFORMAT </w:instrText>
      </w:r>
      <w:r w:rsidRPr="00537BDA">
        <w:fldChar w:fldCharType="separate"/>
      </w:r>
      <w:r w:rsidRPr="00537BDA">
        <w:t>Таблице 41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14:paraId="1460E7B1" w14:textId="77777777" w:rsidR="00BC53E1" w:rsidRPr="00537BDA" w:rsidRDefault="00BC53E1" w:rsidP="00BC53E1">
      <w:pPr>
        <w:pStyle w:val="ad"/>
        <w:jc w:val="left"/>
      </w:pPr>
      <w:bookmarkStart w:id="217" w:name="_Ref6024686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41</w:t>
      </w:r>
      <w:r w:rsidRPr="00537BDA">
        <w:fldChar w:fldCharType="end"/>
      </w:r>
      <w:bookmarkEnd w:id="217"/>
      <w:r w:rsidRPr="00537BDA"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1129"/>
        <w:gridCol w:w="1985"/>
        <w:gridCol w:w="1418"/>
        <w:gridCol w:w="1134"/>
        <w:gridCol w:w="3827"/>
      </w:tblGrid>
      <w:tr w:rsidR="00BC53E1" w:rsidRPr="00537BDA" w14:paraId="7243E218" w14:textId="77777777" w:rsidTr="00F41827">
        <w:tc>
          <w:tcPr>
            <w:tcW w:w="1129" w:type="dxa"/>
          </w:tcPr>
          <w:p w14:paraId="64A52B4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1985" w:type="dxa"/>
          </w:tcPr>
          <w:p w14:paraId="2F7ACCB7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150C549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1516AD21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21FC974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3906D459" w14:textId="77777777" w:rsidTr="00F41827">
        <w:tc>
          <w:tcPr>
            <w:tcW w:w="1129" w:type="dxa"/>
          </w:tcPr>
          <w:p w14:paraId="31459D1E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56A95F0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3AAFE5F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916EF3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4FE384F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6671DBB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365CBB3F" w14:textId="77777777" w:rsidTr="00F41827">
        <w:tc>
          <w:tcPr>
            <w:tcW w:w="1129" w:type="dxa"/>
          </w:tcPr>
          <w:p w14:paraId="560D1E24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504A33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49AD639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BD184D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4FE2442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3C87BDD1" w14:textId="77777777" w:rsidTr="00F41827">
        <w:tc>
          <w:tcPr>
            <w:tcW w:w="1129" w:type="dxa"/>
          </w:tcPr>
          <w:p w14:paraId="1E883322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spacing w:after="0"/>
              <w:ind w:left="0" w:firstLine="0"/>
            </w:pPr>
          </w:p>
        </w:tc>
        <w:tc>
          <w:tcPr>
            <w:tcW w:w="1985" w:type="dxa"/>
          </w:tcPr>
          <w:p w14:paraId="6A1E719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2CF9CB8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6021A6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9BB3D1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3F22FE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57F59563" w14:textId="77777777" w:rsidTr="00F41827">
        <w:tc>
          <w:tcPr>
            <w:tcW w:w="1129" w:type="dxa"/>
          </w:tcPr>
          <w:p w14:paraId="3E89DE6E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spacing w:after="0"/>
              <w:ind w:left="0" w:firstLine="0"/>
            </w:pPr>
          </w:p>
        </w:tc>
        <w:tc>
          <w:tcPr>
            <w:tcW w:w="1985" w:type="dxa"/>
          </w:tcPr>
          <w:p w14:paraId="4A27043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55D8AAA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417ED9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5502655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</w:t>
            </w:r>
          </w:p>
        </w:tc>
      </w:tr>
      <w:tr w:rsidR="00BC53E1" w:rsidRPr="00537BDA" w14:paraId="7AD319C1" w14:textId="77777777" w:rsidTr="00F41827">
        <w:tc>
          <w:tcPr>
            <w:tcW w:w="1129" w:type="dxa"/>
          </w:tcPr>
          <w:p w14:paraId="0370E351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1CCD409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</w:t>
            </w:r>
          </w:p>
        </w:tc>
        <w:tc>
          <w:tcPr>
            <w:tcW w:w="1418" w:type="dxa"/>
          </w:tcPr>
          <w:p w14:paraId="0932BF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AEDA1B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Address</w:t>
            </w:r>
          </w:p>
        </w:tc>
        <w:tc>
          <w:tcPr>
            <w:tcW w:w="3827" w:type="dxa"/>
          </w:tcPr>
          <w:p w14:paraId="0961750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BC53E1" w:rsidRPr="00537BDA" w14:paraId="5A8B9FEC" w14:textId="77777777" w:rsidTr="00F41827">
        <w:tc>
          <w:tcPr>
            <w:tcW w:w="1129" w:type="dxa"/>
          </w:tcPr>
          <w:p w14:paraId="0F8FF242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204D8C3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address.text</w:t>
            </w:r>
          </w:p>
        </w:tc>
        <w:tc>
          <w:tcPr>
            <w:tcW w:w="1418" w:type="dxa"/>
          </w:tcPr>
          <w:p w14:paraId="5A09FE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C69653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string</w:t>
            </w:r>
          </w:p>
        </w:tc>
        <w:tc>
          <w:tcPr>
            <w:tcW w:w="3827" w:type="dxa"/>
          </w:tcPr>
          <w:p w14:paraId="025C801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31A9CF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39ABB2DD" w14:textId="77777777" w:rsidTr="00F41827">
        <w:tc>
          <w:tcPr>
            <w:tcW w:w="1129" w:type="dxa"/>
          </w:tcPr>
          <w:p w14:paraId="398319D2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7582552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24094D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3F69D2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76F8965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62988766" w14:textId="77777777" w:rsidTr="00F41827">
        <w:tc>
          <w:tcPr>
            <w:tcW w:w="1129" w:type="dxa"/>
          </w:tcPr>
          <w:p w14:paraId="0AF9917E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234F540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3556A44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7E8D93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AE1C6E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74919D8A" w14:textId="77777777" w:rsidTr="00F41827">
        <w:tc>
          <w:tcPr>
            <w:tcW w:w="1129" w:type="dxa"/>
          </w:tcPr>
          <w:p w14:paraId="108F3B16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61DA651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265736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590A2CC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7663FA9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</w:t>
            </w:r>
            <w:r w:rsidRPr="00537BDA">
              <w:t xml:space="preserve">» (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- физическое здание МО)</w:t>
            </w:r>
          </w:p>
        </w:tc>
      </w:tr>
      <w:tr w:rsidR="00BC53E1" w:rsidRPr="00537BDA" w14:paraId="28B44958" w14:textId="77777777" w:rsidTr="00F41827">
        <w:tc>
          <w:tcPr>
            <w:tcW w:w="1129" w:type="dxa"/>
          </w:tcPr>
          <w:p w14:paraId="1155AEF2" w14:textId="77777777" w:rsidR="00BC53E1" w:rsidRPr="00537BDA" w:rsidRDefault="00BC53E1" w:rsidP="00F41827">
            <w:pPr>
              <w:pStyle w:val="afff"/>
              <w:numPr>
                <w:ilvl w:val="1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1F253E7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72DA898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44DA5376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06C0ACD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Building</w:t>
            </w:r>
            <w:r w:rsidRPr="00537BDA">
              <w:t>»</w:t>
            </w:r>
          </w:p>
        </w:tc>
      </w:tr>
      <w:tr w:rsidR="00BC53E1" w:rsidRPr="00537BDA" w14:paraId="1123C72E" w14:textId="77777777" w:rsidTr="00F41827">
        <w:tc>
          <w:tcPr>
            <w:tcW w:w="1129" w:type="dxa"/>
          </w:tcPr>
          <w:p w14:paraId="276E6B25" w14:textId="77777777" w:rsidR="00BC53E1" w:rsidRPr="00537BDA" w:rsidRDefault="00BC53E1" w:rsidP="00F41827">
            <w:pPr>
              <w:pStyle w:val="afff"/>
              <w:numPr>
                <w:ilvl w:val="0"/>
                <w:numId w:val="66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1985" w:type="dxa"/>
          </w:tcPr>
          <w:p w14:paraId="52112A6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77959C7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19F9D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235BBB0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</w:tbl>
    <w:p w14:paraId="249CE0F1" w14:textId="77777777" w:rsidR="00BC53E1" w:rsidRPr="00537BDA" w:rsidRDefault="00BC53E1" w:rsidP="00BC53E1"/>
    <w:p w14:paraId="316E3DFE" w14:textId="77777777" w:rsidR="00BC53E1" w:rsidRPr="00537BDA" w:rsidRDefault="00BC53E1" w:rsidP="00BC53E1"/>
    <w:p w14:paraId="6D4CF4D7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об адрес физического здания медицинской организации, где будет осуществляться врачебный приём,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3C59C575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895 \h  \* MERGEFORMAT </w:instrText>
      </w:r>
      <w:r w:rsidRPr="00537BDA">
        <w:fldChar w:fldCharType="separate"/>
      </w:r>
      <w:r w:rsidRPr="00537BDA">
        <w:t>Таблице 42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14:paraId="5AF8DBF7" w14:textId="77777777" w:rsidR="00BC53E1" w:rsidRPr="00537BDA" w:rsidRDefault="00BC53E1" w:rsidP="00BC53E1">
      <w:pPr>
        <w:pStyle w:val="ad"/>
        <w:jc w:val="left"/>
      </w:pPr>
      <w:bookmarkStart w:id="218" w:name="_Ref60246895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42</w:t>
      </w:r>
      <w:r w:rsidRPr="00537BDA">
        <w:fldChar w:fldCharType="end"/>
      </w:r>
      <w:bookmarkEnd w:id="218"/>
      <w:r w:rsidRPr="00537BDA">
        <w:t xml:space="preserve"> - Параметры ресурса Location (описание кабинета МО)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988"/>
        <w:gridCol w:w="2126"/>
        <w:gridCol w:w="1418"/>
        <w:gridCol w:w="1134"/>
        <w:gridCol w:w="3827"/>
      </w:tblGrid>
      <w:tr w:rsidR="00BC53E1" w:rsidRPr="00537BDA" w14:paraId="5F481BA6" w14:textId="77777777" w:rsidTr="00F41827">
        <w:tc>
          <w:tcPr>
            <w:tcW w:w="988" w:type="dxa"/>
          </w:tcPr>
          <w:p w14:paraId="181B70F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126" w:type="dxa"/>
          </w:tcPr>
          <w:p w14:paraId="6FCA871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7ACFD0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5274E66A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9B852A9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0861954" w14:textId="77777777" w:rsidTr="00F41827">
        <w:tc>
          <w:tcPr>
            <w:tcW w:w="988" w:type="dxa"/>
          </w:tcPr>
          <w:p w14:paraId="6C598B9D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24DFDD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4510326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196A07E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13BD55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Location.</w:t>
            </w:r>
          </w:p>
          <w:p w14:paraId="6198085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98236A4" w14:textId="77777777" w:rsidTr="00F41827">
        <w:tc>
          <w:tcPr>
            <w:tcW w:w="988" w:type="dxa"/>
          </w:tcPr>
          <w:p w14:paraId="538665CF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65FC9C2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</w:t>
            </w:r>
          </w:p>
        </w:tc>
        <w:tc>
          <w:tcPr>
            <w:tcW w:w="1418" w:type="dxa"/>
          </w:tcPr>
          <w:p w14:paraId="27004C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17E090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B2C9CA4" w14:textId="77777777" w:rsidR="00BC53E1" w:rsidRPr="00537BDA" w:rsidRDefault="00BC53E1" w:rsidP="00F41827">
            <w:pPr>
              <w:pStyle w:val="afff"/>
              <w:spacing w:after="0"/>
              <w:rPr>
                <w:color w:val="000000" w:themeColor="text1"/>
              </w:rPr>
            </w:pPr>
            <w:r w:rsidRPr="00537BDA">
              <w:rPr>
                <w:color w:val="000000" w:themeColor="text1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C53E1" w:rsidRPr="00537BDA" w14:paraId="30C872D7" w14:textId="77777777" w:rsidTr="00F41827">
        <w:tc>
          <w:tcPr>
            <w:tcW w:w="988" w:type="dxa"/>
          </w:tcPr>
          <w:p w14:paraId="0376FD2F" w14:textId="77777777" w:rsidR="00BC53E1" w:rsidRPr="00537BDA" w:rsidRDefault="00BC53E1" w:rsidP="00F41827">
            <w:pPr>
              <w:pStyle w:val="afff"/>
              <w:spacing w:after="0"/>
              <w:jc w:val="center"/>
              <w:rPr>
                <w:lang w:val="en-US"/>
              </w:rPr>
            </w:pPr>
            <w:r w:rsidRPr="00537BDA">
              <w:rPr>
                <w:lang w:val="en-US"/>
              </w:rPr>
              <w:t>2.1</w:t>
            </w:r>
          </w:p>
        </w:tc>
        <w:tc>
          <w:tcPr>
            <w:tcW w:w="2126" w:type="dxa"/>
          </w:tcPr>
          <w:p w14:paraId="06DBB21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url</w:t>
            </w:r>
          </w:p>
        </w:tc>
        <w:tc>
          <w:tcPr>
            <w:tcW w:w="1418" w:type="dxa"/>
          </w:tcPr>
          <w:p w14:paraId="354CEBA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62F9862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199CD5F2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Передаётся значение «</w:t>
            </w:r>
            <w:r w:rsidRPr="00537BDA">
              <w:rPr>
                <w:lang w:val="en-US"/>
              </w:rPr>
              <w:t>https</w:t>
            </w:r>
            <w:r w:rsidRPr="00537BDA">
              <w:t>://</w:t>
            </w:r>
            <w:r w:rsidRPr="00537BDA">
              <w:rPr>
                <w:lang w:val="en-US"/>
              </w:rPr>
              <w:t>portal</w:t>
            </w:r>
            <w:r w:rsidRPr="00537BDA">
              <w:t>.</w:t>
            </w:r>
            <w:r w:rsidRPr="00537BDA">
              <w:rPr>
                <w:lang w:val="en-US"/>
              </w:rPr>
              <w:t>egisz</w:t>
            </w:r>
            <w:r w:rsidRPr="00537BDA">
              <w:t>.</w:t>
            </w:r>
            <w:r w:rsidRPr="00537BDA">
              <w:rPr>
                <w:lang w:val="en-US"/>
              </w:rPr>
              <w:t>rosminzdrav</w:t>
            </w:r>
            <w:r w:rsidRPr="00537BDA">
              <w:t>.</w:t>
            </w:r>
            <w:r w:rsidRPr="00537BDA">
              <w:rPr>
                <w:lang w:val="en-US"/>
              </w:rPr>
              <w:t>ru</w:t>
            </w:r>
            <w:r w:rsidRPr="00537BDA">
              <w:t>/</w:t>
            </w:r>
            <w:r w:rsidRPr="00537BDA">
              <w:rPr>
                <w:lang w:val="en-US"/>
              </w:rPr>
              <w:t>materials</w:t>
            </w:r>
            <w:r w:rsidRPr="00537BDA">
              <w:t>/541:</w:t>
            </w:r>
            <w:r w:rsidRPr="00537BDA">
              <w:rPr>
                <w:lang w:val="en-US"/>
              </w:rPr>
              <w:t>Age</w:t>
            </w:r>
            <w:r w:rsidRPr="00537BDA">
              <w:t>_</w:t>
            </w:r>
            <w:r w:rsidRPr="00537BDA">
              <w:rPr>
                <w:lang w:val="en-US"/>
              </w:rPr>
              <w:t>Group</w:t>
            </w:r>
            <w:r w:rsidRPr="00537BDA">
              <w:t>»</w:t>
            </w:r>
          </w:p>
        </w:tc>
      </w:tr>
      <w:tr w:rsidR="00BC53E1" w:rsidRPr="00537BDA" w14:paraId="0E3858D6" w14:textId="77777777" w:rsidTr="00F41827">
        <w:tc>
          <w:tcPr>
            <w:tcW w:w="988" w:type="dxa"/>
          </w:tcPr>
          <w:p w14:paraId="14EA785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</w:t>
            </w:r>
          </w:p>
        </w:tc>
        <w:tc>
          <w:tcPr>
            <w:tcW w:w="2126" w:type="dxa"/>
          </w:tcPr>
          <w:p w14:paraId="0217CAC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</w:t>
            </w:r>
          </w:p>
        </w:tc>
        <w:tc>
          <w:tcPr>
            <w:tcW w:w="1418" w:type="dxa"/>
          </w:tcPr>
          <w:p w14:paraId="65CBAD21" w14:textId="77777777" w:rsidR="00BC53E1" w:rsidRPr="00537BDA" w:rsidRDefault="00BC53E1" w:rsidP="00F41827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1BDAD9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827" w:type="dxa"/>
          </w:tcPr>
          <w:p w14:paraId="74B9928E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</w:p>
        </w:tc>
      </w:tr>
      <w:tr w:rsidR="00BC53E1" w:rsidRPr="00537BDA" w14:paraId="41BDF666" w14:textId="77777777" w:rsidTr="00F41827">
        <w:tc>
          <w:tcPr>
            <w:tcW w:w="988" w:type="dxa"/>
          </w:tcPr>
          <w:p w14:paraId="22B4B7F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</w:t>
            </w:r>
          </w:p>
        </w:tc>
        <w:tc>
          <w:tcPr>
            <w:tcW w:w="2126" w:type="dxa"/>
          </w:tcPr>
          <w:p w14:paraId="0A02A81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</w:t>
            </w:r>
          </w:p>
        </w:tc>
        <w:tc>
          <w:tcPr>
            <w:tcW w:w="1418" w:type="dxa"/>
          </w:tcPr>
          <w:p w14:paraId="22F681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65D2BF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</w:t>
            </w:r>
          </w:p>
        </w:tc>
        <w:tc>
          <w:tcPr>
            <w:tcW w:w="3827" w:type="dxa"/>
          </w:tcPr>
          <w:p w14:paraId="61096D96" w14:textId="77777777" w:rsidR="00BC53E1" w:rsidRPr="00537BDA" w:rsidRDefault="00BC53E1" w:rsidP="00F41827">
            <w:pPr>
              <w:pStyle w:val="afff"/>
              <w:spacing w:after="0"/>
              <w:rPr>
                <w:color w:val="FFFF00"/>
              </w:rPr>
            </w:pPr>
            <w:r w:rsidRPr="00537BDA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C53E1" w:rsidRPr="00537BDA" w14:paraId="1E2C183D" w14:textId="77777777" w:rsidTr="00F41827">
        <w:tc>
          <w:tcPr>
            <w:tcW w:w="988" w:type="dxa"/>
          </w:tcPr>
          <w:p w14:paraId="2FA277E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2.2.1.1</w:t>
            </w:r>
          </w:p>
        </w:tc>
        <w:tc>
          <w:tcPr>
            <w:tcW w:w="2126" w:type="dxa"/>
          </w:tcPr>
          <w:p w14:paraId="06DEB26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xtention.valueCodeableConcept.coding.</w:t>
            </w:r>
            <w:r w:rsidRPr="00537BDA">
              <w:t xml:space="preserve"> </w:t>
            </w:r>
            <w:r w:rsidRPr="00537BDA">
              <w:rPr>
                <w:lang w:val="en-US"/>
              </w:rPr>
              <w:t>system</w:t>
            </w:r>
          </w:p>
        </w:tc>
        <w:tc>
          <w:tcPr>
            <w:tcW w:w="1418" w:type="dxa"/>
          </w:tcPr>
          <w:p w14:paraId="286E2EC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26060FB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196B86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ередается значение  «urn:oid:1.2.643.2.69.1.1.1.223» (</w:t>
            </w:r>
            <w:r w:rsidRPr="00537BDA">
              <w:rPr>
                <w:lang w:val="en-US"/>
              </w:rPr>
              <w:t>OID</w:t>
            </w:r>
            <w:r w:rsidRPr="00537BDA">
              <w:t xml:space="preserve"> справочника «Возрастные категории граждан»)</w:t>
            </w:r>
          </w:p>
        </w:tc>
      </w:tr>
      <w:tr w:rsidR="00BC53E1" w:rsidRPr="00537BDA" w14:paraId="6EEB6F83" w14:textId="77777777" w:rsidTr="00F41827">
        <w:tc>
          <w:tcPr>
            <w:tcW w:w="988" w:type="dxa"/>
          </w:tcPr>
          <w:p w14:paraId="1CAA9C14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8325C6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1F1054B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2..2</w:t>
            </w:r>
          </w:p>
        </w:tc>
        <w:tc>
          <w:tcPr>
            <w:tcW w:w="1134" w:type="dxa"/>
          </w:tcPr>
          <w:p w14:paraId="508E637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0189CF0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Идентификатор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 OID кабинета из справочника ФНСИ «ФРМО. Справочник отделений и кабинетов» 1.2.643.5.1.13.13.99.2.115</w:t>
            </w:r>
          </w:p>
          <w:p w14:paraId="1ED8056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OID кабинета из справочника ФНСИ «ФРМО. Справочник отделений и кабинетов» 1.2.643.5.1.13.13.99.2.115 заполняется только в рамках передачи данных о кабинете МО как о самостоятельном медицинском ресурсе</w:t>
            </w:r>
          </w:p>
          <w:p w14:paraId="605318CE" w14:textId="77777777" w:rsidR="00BC53E1" w:rsidRPr="00537BDA" w:rsidRDefault="00BC53E1" w:rsidP="00F41827">
            <w:pPr>
              <w:pStyle w:val="afff"/>
              <w:spacing w:after="0"/>
            </w:pPr>
          </w:p>
        </w:tc>
      </w:tr>
      <w:tr w:rsidR="00BC53E1" w:rsidRPr="00537BDA" w14:paraId="082CBCE2" w14:textId="77777777" w:rsidTr="00F41827">
        <w:tc>
          <w:tcPr>
            <w:tcW w:w="988" w:type="dxa"/>
          </w:tcPr>
          <w:p w14:paraId="5921E07C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3ADE4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412286E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49DB49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1126D86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1A49D54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lastRenderedPageBreak/>
              <w:t>Указывается код:</w:t>
            </w:r>
          </w:p>
          <w:p w14:paraId="1D887637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идентификатора в МИС МО (1.2.643.5.1.13.2.7.100.5)</w:t>
            </w:r>
          </w:p>
          <w:p w14:paraId="172BD8E6" w14:textId="77777777" w:rsidR="00BC53E1" w:rsidRPr="00537BDA" w:rsidRDefault="00BC53E1" w:rsidP="00F41827">
            <w:pPr>
              <w:pStyle w:val="afff"/>
              <w:numPr>
                <w:ilvl w:val="0"/>
                <w:numId w:val="31"/>
              </w:numPr>
              <w:spacing w:after="0"/>
              <w:ind w:left="0" w:firstLine="0"/>
            </w:pPr>
            <w:r w:rsidRPr="00537BDA"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BC53E1" w:rsidRPr="00537BDA" w14:paraId="40090F88" w14:textId="77777777" w:rsidTr="00F41827">
        <w:tc>
          <w:tcPr>
            <w:tcW w:w="988" w:type="dxa"/>
          </w:tcPr>
          <w:p w14:paraId="3756EEF6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1D1A2A7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0FDAC0B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61FDE8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1FA8EE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Значение для идентификатора ресурса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2EC469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46EA97EF" w14:textId="77777777" w:rsidTr="00F41827">
        <w:tc>
          <w:tcPr>
            <w:tcW w:w="988" w:type="dxa"/>
          </w:tcPr>
          <w:p w14:paraId="36A5BCB5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F453F9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name</w:t>
            </w:r>
          </w:p>
        </w:tc>
        <w:tc>
          <w:tcPr>
            <w:tcW w:w="1418" w:type="dxa"/>
          </w:tcPr>
          <w:p w14:paraId="6EA5B43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60051F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3555476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именование кабинета.</w:t>
            </w:r>
          </w:p>
          <w:p w14:paraId="23A1DA2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пример: «Кабинет №5».</w:t>
            </w:r>
          </w:p>
          <w:p w14:paraId="133A841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EC0E200" w14:textId="77777777" w:rsidTr="00F41827">
        <w:tc>
          <w:tcPr>
            <w:tcW w:w="988" w:type="dxa"/>
          </w:tcPr>
          <w:p w14:paraId="30D39866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08A3C19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hysicalType</w:t>
            </w:r>
          </w:p>
        </w:tc>
        <w:tc>
          <w:tcPr>
            <w:tcW w:w="1418" w:type="dxa"/>
          </w:tcPr>
          <w:p w14:paraId="12306A0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65FFA9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CodeableConcept</w:t>
            </w:r>
          </w:p>
        </w:tc>
        <w:tc>
          <w:tcPr>
            <w:tcW w:w="3827" w:type="dxa"/>
          </w:tcPr>
          <w:p w14:paraId="0B1E26B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Тип ресурса Location</w:t>
            </w:r>
          </w:p>
        </w:tc>
      </w:tr>
      <w:tr w:rsidR="00BC53E1" w:rsidRPr="00537BDA" w14:paraId="537B5613" w14:textId="77777777" w:rsidTr="00F41827">
        <w:tc>
          <w:tcPr>
            <w:tcW w:w="988" w:type="dxa"/>
          </w:tcPr>
          <w:p w14:paraId="68AADC76" w14:textId="77777777" w:rsidR="00BC53E1" w:rsidRPr="00537BDA" w:rsidRDefault="00BC53E1" w:rsidP="00F41827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7DD8792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74ABADC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937379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uri</w:t>
            </w:r>
          </w:p>
        </w:tc>
        <w:tc>
          <w:tcPr>
            <w:tcW w:w="3827" w:type="dxa"/>
          </w:tcPr>
          <w:p w14:paraId="565D470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http://terminology.hl7.org/CodeSystem/location-physical-type»</w:t>
            </w:r>
          </w:p>
        </w:tc>
      </w:tr>
      <w:tr w:rsidR="00BC53E1" w:rsidRPr="00537BDA" w14:paraId="599B1751" w14:textId="77777777" w:rsidTr="00F41827">
        <w:tc>
          <w:tcPr>
            <w:tcW w:w="988" w:type="dxa"/>
          </w:tcPr>
          <w:p w14:paraId="3DA1F204" w14:textId="77777777" w:rsidR="00BC53E1" w:rsidRPr="00537BDA" w:rsidRDefault="00BC53E1" w:rsidP="00F41827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08CE588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F25E03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1B16B2C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50D4992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</w:t>
            </w:r>
            <w:r w:rsidRPr="00537BDA">
              <w:t>».</w:t>
            </w:r>
          </w:p>
          <w:p w14:paraId="0704AE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Обозначение того, что данный ресурс </w:t>
            </w:r>
            <w:r w:rsidRPr="00537BDA">
              <w:rPr>
                <w:lang w:val="en-US"/>
              </w:rPr>
              <w:t>Location</w:t>
            </w:r>
            <w:r w:rsidRPr="00537BDA">
              <w:t xml:space="preserve"> – кабинет (комната)</w:t>
            </w:r>
          </w:p>
        </w:tc>
      </w:tr>
      <w:tr w:rsidR="00BC53E1" w:rsidRPr="00537BDA" w14:paraId="5184C1AF" w14:textId="77777777" w:rsidTr="00F41827">
        <w:tc>
          <w:tcPr>
            <w:tcW w:w="988" w:type="dxa"/>
          </w:tcPr>
          <w:p w14:paraId="2DDA5AE4" w14:textId="77777777" w:rsidR="00BC53E1" w:rsidRPr="00537BDA" w:rsidRDefault="00BC53E1" w:rsidP="00F41827">
            <w:pPr>
              <w:pStyle w:val="afff"/>
              <w:numPr>
                <w:ilvl w:val="1"/>
                <w:numId w:val="7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2CDD95D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4BCA8870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1..1</w:t>
            </w:r>
          </w:p>
        </w:tc>
        <w:tc>
          <w:tcPr>
            <w:tcW w:w="1134" w:type="dxa"/>
          </w:tcPr>
          <w:p w14:paraId="33E10C07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5B972C2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Room</w:t>
            </w:r>
            <w:r w:rsidRPr="00537BDA">
              <w:t>»</w:t>
            </w:r>
          </w:p>
        </w:tc>
      </w:tr>
      <w:tr w:rsidR="00BC53E1" w:rsidRPr="00537BDA" w14:paraId="5BF18F7C" w14:textId="77777777" w:rsidTr="00F41827">
        <w:tc>
          <w:tcPr>
            <w:tcW w:w="988" w:type="dxa"/>
          </w:tcPr>
          <w:p w14:paraId="6D072C4A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473B0B4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managingOrganization</w:t>
            </w:r>
          </w:p>
        </w:tc>
        <w:tc>
          <w:tcPr>
            <w:tcW w:w="1418" w:type="dxa"/>
          </w:tcPr>
          <w:p w14:paraId="3F2D123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3F1FA26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Organization)</w:t>
            </w:r>
          </w:p>
        </w:tc>
        <w:tc>
          <w:tcPr>
            <w:tcW w:w="3827" w:type="dxa"/>
          </w:tcPr>
          <w:p w14:paraId="3BA59FD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МО (идентификатор МО из справочника «ЛПУ» Интеграционной платформы)</w:t>
            </w:r>
          </w:p>
        </w:tc>
      </w:tr>
      <w:tr w:rsidR="00BC53E1" w:rsidRPr="00537BDA" w14:paraId="6D0BA4B2" w14:textId="77777777" w:rsidTr="00F41827">
        <w:tc>
          <w:tcPr>
            <w:tcW w:w="988" w:type="dxa"/>
          </w:tcPr>
          <w:p w14:paraId="5D1A7178" w14:textId="77777777" w:rsidR="00BC53E1" w:rsidRPr="00537BDA" w:rsidRDefault="00BC53E1" w:rsidP="00F41827">
            <w:pPr>
              <w:pStyle w:val="afff"/>
              <w:numPr>
                <w:ilvl w:val="0"/>
                <w:numId w:val="74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126" w:type="dxa"/>
          </w:tcPr>
          <w:p w14:paraId="5A7FF83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partOf</w:t>
            </w:r>
          </w:p>
        </w:tc>
        <w:tc>
          <w:tcPr>
            <w:tcW w:w="1418" w:type="dxa"/>
          </w:tcPr>
          <w:p w14:paraId="7A6308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4444A736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Location</w:t>
            </w:r>
            <w:r w:rsidRPr="00537BDA">
              <w:t>)</w:t>
            </w:r>
          </w:p>
        </w:tc>
        <w:tc>
          <w:tcPr>
            <w:tcW w:w="3827" w:type="dxa"/>
          </w:tcPr>
          <w:p w14:paraId="18CF8AC7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72BA278A" w14:textId="77777777" w:rsidR="00BC53E1" w:rsidRPr="00537BDA" w:rsidRDefault="00BC53E1" w:rsidP="00BC53E1"/>
    <w:p w14:paraId="6A8BC21B" w14:textId="77777777" w:rsidR="00BC53E1" w:rsidRPr="00537BDA" w:rsidRDefault="00BC53E1" w:rsidP="00BC53E1">
      <w:pPr>
        <w:pStyle w:val="affe"/>
      </w:pPr>
      <w:r w:rsidRPr="00537BDA">
        <w:t xml:space="preserve">Примеры фрагмента Bundle по ресурсу </w:t>
      </w:r>
      <w:r w:rsidRPr="00537BDA">
        <w:rPr>
          <w:lang w:val="en-US"/>
        </w:rPr>
        <w:t>Location</w:t>
      </w:r>
      <w:r w:rsidRPr="00537BDA">
        <w:t xml:space="preserve"> 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 приведены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0EA27215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19" w:name="_Toc83985059"/>
      <w:bookmarkStart w:id="220" w:name="_Toc104280267"/>
      <w:r w:rsidRPr="00537BDA">
        <w:rPr>
          <w:lang w:val="en-US"/>
        </w:rPr>
        <w:t>Slot</w:t>
      </w:r>
      <w:bookmarkEnd w:id="219"/>
      <w:bookmarkEnd w:id="220"/>
    </w:p>
    <w:p w14:paraId="08FF552B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Slot</w:t>
      </w:r>
      <w:r w:rsidRPr="00537BDA"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4672F550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922 \h  \* MERGEFORMAT </w:instrText>
      </w:r>
      <w:r w:rsidRPr="00537BDA">
        <w:fldChar w:fldCharType="separate"/>
      </w:r>
      <w:r w:rsidRPr="00537BDA">
        <w:t>Таблице 43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Slot</w:t>
      </w:r>
      <w:r w:rsidRPr="00537BDA">
        <w:t>. Параметры, которые не используются в информационном обмене, в таблице не указаны.</w:t>
      </w:r>
    </w:p>
    <w:p w14:paraId="4339DBB9" w14:textId="77777777" w:rsidR="00BC53E1" w:rsidRPr="00537BDA" w:rsidRDefault="00BC53E1" w:rsidP="00BC53E1">
      <w:pPr>
        <w:pStyle w:val="ad"/>
        <w:jc w:val="left"/>
        <w:rPr>
          <w:lang w:val="en-US"/>
        </w:rPr>
      </w:pPr>
      <w:bookmarkStart w:id="221" w:name="_Ref60246922"/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43</w:t>
      </w:r>
      <w:r w:rsidRPr="00537BDA">
        <w:fldChar w:fldCharType="end"/>
      </w:r>
      <w:bookmarkEnd w:id="221"/>
      <w:r w:rsidRPr="00537BDA">
        <w:t xml:space="preserve"> - Параметры ресурса </w:t>
      </w:r>
      <w:r w:rsidRPr="00537BDA">
        <w:rPr>
          <w:lang w:val="en-US"/>
        </w:rPr>
        <w:t>Slot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000A15B0" w14:textId="77777777" w:rsidTr="00F41827">
        <w:tc>
          <w:tcPr>
            <w:tcW w:w="704" w:type="dxa"/>
          </w:tcPr>
          <w:p w14:paraId="1DAF23FF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</w:tcPr>
          <w:p w14:paraId="6304B4A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4693E574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32D66B1C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66D7CE16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55749873" w14:textId="77777777" w:rsidTr="00F41827">
        <w:tc>
          <w:tcPr>
            <w:tcW w:w="704" w:type="dxa"/>
          </w:tcPr>
          <w:p w14:paraId="1DEE9F70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6673C64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2184B2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ABB015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732FF804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Slot.</w:t>
            </w:r>
          </w:p>
          <w:p w14:paraId="124AAA5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65447614" w14:textId="77777777" w:rsidTr="00F41827">
        <w:tc>
          <w:tcPr>
            <w:tcW w:w="704" w:type="dxa"/>
          </w:tcPr>
          <w:p w14:paraId="7509685D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4F5A9E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1418" w:type="dxa"/>
          </w:tcPr>
          <w:p w14:paraId="5F83CEF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5EA7E7F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6A79FF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талона в МИС МО</w:t>
            </w:r>
          </w:p>
        </w:tc>
      </w:tr>
      <w:tr w:rsidR="00BC53E1" w:rsidRPr="00537BDA" w14:paraId="488D036D" w14:textId="77777777" w:rsidTr="00F41827">
        <w:tc>
          <w:tcPr>
            <w:tcW w:w="704" w:type="dxa"/>
          </w:tcPr>
          <w:p w14:paraId="0E72CB30" w14:textId="77777777" w:rsidR="00BC53E1" w:rsidRPr="00537BDA" w:rsidRDefault="00BC53E1" w:rsidP="00F41827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64E9B5D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system</w:t>
            </w:r>
          </w:p>
        </w:tc>
        <w:tc>
          <w:tcPr>
            <w:tcW w:w="1418" w:type="dxa"/>
          </w:tcPr>
          <w:p w14:paraId="74F11AC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609CDD7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uri</w:t>
            </w:r>
          </w:p>
        </w:tc>
        <w:tc>
          <w:tcPr>
            <w:tcW w:w="3827" w:type="dxa"/>
          </w:tcPr>
          <w:p w14:paraId="7CE91FA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ространство имён идентификатора. </w:t>
            </w:r>
          </w:p>
          <w:p w14:paraId="166F57EE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код «1.2.643.5.1.13.2.7.100.5» (код для идентификатора в МИС)</w:t>
            </w:r>
          </w:p>
        </w:tc>
      </w:tr>
      <w:tr w:rsidR="00BC53E1" w:rsidRPr="00537BDA" w14:paraId="42E53A54" w14:textId="77777777" w:rsidTr="00F41827">
        <w:tc>
          <w:tcPr>
            <w:tcW w:w="704" w:type="dxa"/>
          </w:tcPr>
          <w:p w14:paraId="64C94EC0" w14:textId="77777777" w:rsidR="00BC53E1" w:rsidRPr="00537BDA" w:rsidRDefault="00BC53E1" w:rsidP="00F41827">
            <w:pPr>
              <w:pStyle w:val="afff"/>
              <w:numPr>
                <w:ilvl w:val="1"/>
                <w:numId w:val="75"/>
              </w:numPr>
              <w:tabs>
                <w:tab w:val="left" w:pos="360"/>
              </w:tabs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9DF1A0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.value</w:t>
            </w:r>
          </w:p>
        </w:tc>
        <w:tc>
          <w:tcPr>
            <w:tcW w:w="1418" w:type="dxa"/>
          </w:tcPr>
          <w:p w14:paraId="1EF574AD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989E24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49BB421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Значение идентификатора талона в МИС МО.</w:t>
            </w:r>
          </w:p>
          <w:p w14:paraId="2FE36D4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  <w:tr w:rsidR="00BC53E1" w:rsidRPr="00537BDA" w14:paraId="19CD97C7" w14:textId="77777777" w:rsidTr="00F41827">
        <w:tc>
          <w:tcPr>
            <w:tcW w:w="704" w:type="dxa"/>
          </w:tcPr>
          <w:p w14:paraId="6EFB7F0E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4146346C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chedule</w:t>
            </w:r>
          </w:p>
        </w:tc>
        <w:tc>
          <w:tcPr>
            <w:tcW w:w="1418" w:type="dxa"/>
          </w:tcPr>
          <w:p w14:paraId="3D55E24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2D6D63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26E427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  <w:tr w:rsidR="00BC53E1" w:rsidRPr="00537BDA" w14:paraId="282364CB" w14:textId="77777777" w:rsidTr="00F41827">
        <w:tc>
          <w:tcPr>
            <w:tcW w:w="704" w:type="dxa"/>
          </w:tcPr>
          <w:p w14:paraId="7F445B12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C66C11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status</w:t>
            </w:r>
          </w:p>
        </w:tc>
        <w:tc>
          <w:tcPr>
            <w:tcW w:w="1418" w:type="dxa"/>
          </w:tcPr>
          <w:p w14:paraId="0D09890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41D9F7D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de</w:t>
            </w:r>
          </w:p>
        </w:tc>
        <w:tc>
          <w:tcPr>
            <w:tcW w:w="3827" w:type="dxa"/>
          </w:tcPr>
          <w:p w14:paraId="6206562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Указывается значение «</w:t>
            </w:r>
            <w:r w:rsidRPr="00537BDA">
              <w:rPr>
                <w:lang w:val="en-US"/>
              </w:rPr>
              <w:t>free</w:t>
            </w:r>
            <w:r w:rsidRPr="00537BDA">
              <w:t>»</w:t>
            </w:r>
          </w:p>
        </w:tc>
      </w:tr>
      <w:tr w:rsidR="00BC53E1" w:rsidRPr="00537BDA" w14:paraId="4A12C9BD" w14:textId="77777777" w:rsidTr="00F41827">
        <w:tc>
          <w:tcPr>
            <w:tcW w:w="704" w:type="dxa"/>
          </w:tcPr>
          <w:p w14:paraId="70DE7EAF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2AEEF9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art</w:t>
            </w:r>
          </w:p>
        </w:tc>
        <w:tc>
          <w:tcPr>
            <w:tcW w:w="1418" w:type="dxa"/>
          </w:tcPr>
          <w:p w14:paraId="2C2A62F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7123D29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0653709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начала приема</w:t>
            </w:r>
          </w:p>
        </w:tc>
      </w:tr>
      <w:tr w:rsidR="00BC53E1" w:rsidRPr="00537BDA" w14:paraId="5DF98BC2" w14:textId="77777777" w:rsidTr="00F41827">
        <w:tc>
          <w:tcPr>
            <w:tcW w:w="704" w:type="dxa"/>
          </w:tcPr>
          <w:p w14:paraId="4DD227AF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2493E1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end</w:t>
            </w:r>
          </w:p>
        </w:tc>
        <w:tc>
          <w:tcPr>
            <w:tcW w:w="1418" w:type="dxa"/>
          </w:tcPr>
          <w:p w14:paraId="1EE0BAB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2E67288A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nstant</w:t>
            </w:r>
          </w:p>
        </w:tc>
        <w:tc>
          <w:tcPr>
            <w:tcW w:w="3827" w:type="dxa"/>
          </w:tcPr>
          <w:p w14:paraId="468B02D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Дата и время окончания приема</w:t>
            </w:r>
          </w:p>
        </w:tc>
      </w:tr>
      <w:tr w:rsidR="00BC53E1" w:rsidRPr="00537BDA" w14:paraId="1C503B4C" w14:textId="77777777" w:rsidTr="00F41827">
        <w:tc>
          <w:tcPr>
            <w:tcW w:w="704" w:type="dxa"/>
          </w:tcPr>
          <w:p w14:paraId="49738983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06F3FF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comment</w:t>
            </w:r>
          </w:p>
        </w:tc>
        <w:tc>
          <w:tcPr>
            <w:tcW w:w="1418" w:type="dxa"/>
          </w:tcPr>
          <w:p w14:paraId="76F64E68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0..1</w:t>
            </w:r>
          </w:p>
        </w:tc>
        <w:tc>
          <w:tcPr>
            <w:tcW w:w="1134" w:type="dxa"/>
          </w:tcPr>
          <w:p w14:paraId="622ADDE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string</w:t>
            </w:r>
          </w:p>
        </w:tc>
        <w:tc>
          <w:tcPr>
            <w:tcW w:w="3827" w:type="dxa"/>
          </w:tcPr>
          <w:p w14:paraId="218F8C9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алона в очереди.</w:t>
            </w:r>
          </w:p>
          <w:p w14:paraId="1B11FE29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Максимальная длина поля: 300 символов</w:t>
            </w:r>
          </w:p>
        </w:tc>
      </w:tr>
    </w:tbl>
    <w:p w14:paraId="4CFF8243" w14:textId="77777777" w:rsidR="00BC53E1" w:rsidRPr="00537BDA" w:rsidRDefault="00BC53E1" w:rsidP="00BC53E1"/>
    <w:p w14:paraId="01353244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Slot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70D5F9B9" w14:textId="77777777" w:rsidR="00BC53E1" w:rsidRPr="00537BDA" w:rsidRDefault="00BC53E1" w:rsidP="00F41827">
      <w:pPr>
        <w:pStyle w:val="31"/>
        <w:numPr>
          <w:ilvl w:val="3"/>
          <w:numId w:val="15"/>
        </w:numPr>
      </w:pPr>
      <w:bookmarkStart w:id="222" w:name="_Toc83985060"/>
      <w:bookmarkStart w:id="223" w:name="_Toc104280268"/>
      <w:r w:rsidRPr="00537BDA">
        <w:rPr>
          <w:lang w:val="en-US"/>
        </w:rPr>
        <w:t>Parameters</w:t>
      </w:r>
      <w:bookmarkEnd w:id="222"/>
      <w:bookmarkEnd w:id="223"/>
    </w:p>
    <w:p w14:paraId="5BDA0FB0" w14:textId="77777777" w:rsidR="00BC53E1" w:rsidRPr="00537BDA" w:rsidRDefault="00BC53E1" w:rsidP="00BC53E1">
      <w:pPr>
        <w:pStyle w:val="affe"/>
      </w:pPr>
      <w:r w:rsidRPr="00537BDA">
        <w:t xml:space="preserve">Ресурс </w:t>
      </w:r>
      <w:r w:rsidRPr="00537BDA">
        <w:rPr>
          <w:lang w:val="en-US"/>
        </w:rPr>
        <w:t>Parameters</w:t>
      </w:r>
      <w:r w:rsidRPr="00537BDA">
        <w:t xml:space="preserve"> предназначен для описания причины отсутствия расписания (в отдельных параметрах по требованиям КУ ФЭР стр.137 v3.1.0).</w:t>
      </w:r>
    </w:p>
    <w:p w14:paraId="5798C474" w14:textId="77777777" w:rsidR="00BC53E1" w:rsidRPr="00537BDA" w:rsidRDefault="00BC53E1" w:rsidP="00BC53E1">
      <w:pPr>
        <w:pStyle w:val="affe"/>
      </w:pPr>
      <w:r w:rsidRPr="00537BDA">
        <w:t xml:space="preserve">В </w:t>
      </w:r>
      <w:r w:rsidRPr="00537BDA">
        <w:fldChar w:fldCharType="begin"/>
      </w:r>
      <w:r w:rsidRPr="00537BDA">
        <w:instrText xml:space="preserve"> REF _Ref60246922 \h  \* MERGEFORMAT </w:instrText>
      </w:r>
      <w:r w:rsidRPr="00537BDA">
        <w:fldChar w:fldCharType="separate"/>
      </w:r>
      <w:r w:rsidRPr="00537BDA">
        <w:t>Таблица 45</w:t>
      </w:r>
      <w:r w:rsidRPr="00537BDA">
        <w:fldChar w:fldCharType="end"/>
      </w:r>
      <w:r w:rsidRPr="00537BDA">
        <w:t xml:space="preserve"> представлено описание параметров ресурса </w:t>
      </w:r>
      <w:r w:rsidRPr="00537BDA">
        <w:rPr>
          <w:lang w:val="en-US"/>
        </w:rPr>
        <w:t>Parameters</w:t>
      </w:r>
      <w:r w:rsidRPr="00537BDA">
        <w:t>. Параметры, которые не используются в информационном обмене, в таблице не указаны.</w:t>
      </w:r>
    </w:p>
    <w:p w14:paraId="1AB5771A" w14:textId="77777777" w:rsidR="00BC53E1" w:rsidRPr="00537BDA" w:rsidRDefault="00BC53E1" w:rsidP="00BC53E1">
      <w:pPr>
        <w:pStyle w:val="ad"/>
        <w:jc w:val="left"/>
        <w:rPr>
          <w:lang w:val="en-US"/>
        </w:rPr>
      </w:pPr>
      <w:r w:rsidRPr="00537BDA">
        <w:t xml:space="preserve">Таблица </w:t>
      </w:r>
      <w:r w:rsidRPr="00537BDA">
        <w:fldChar w:fldCharType="begin"/>
      </w:r>
      <w:r w:rsidRPr="00537BDA">
        <w:instrText xml:space="preserve"> SEQ Таблица \* ARABIC </w:instrText>
      </w:r>
      <w:r w:rsidRPr="00537BDA">
        <w:fldChar w:fldCharType="separate"/>
      </w:r>
      <w:r w:rsidRPr="00537BDA">
        <w:rPr>
          <w:noProof/>
        </w:rPr>
        <w:t>45</w:t>
      </w:r>
      <w:r w:rsidRPr="00537BDA">
        <w:fldChar w:fldCharType="end"/>
      </w:r>
      <w:r w:rsidRPr="00537BDA">
        <w:t xml:space="preserve"> - Параметры ресурса </w:t>
      </w:r>
      <w:r w:rsidRPr="00537BDA">
        <w:rPr>
          <w:lang w:val="en-US"/>
        </w:rPr>
        <w:t>Parameters</w:t>
      </w:r>
    </w:p>
    <w:tbl>
      <w:tblPr>
        <w:tblStyle w:val="affa"/>
        <w:tblW w:w="9493" w:type="dxa"/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C53E1" w:rsidRPr="00537BDA" w14:paraId="10A1366F" w14:textId="77777777" w:rsidTr="00F41827">
        <w:tc>
          <w:tcPr>
            <w:tcW w:w="704" w:type="dxa"/>
          </w:tcPr>
          <w:p w14:paraId="3EA6D592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№ п/п</w:t>
            </w:r>
          </w:p>
        </w:tc>
        <w:tc>
          <w:tcPr>
            <w:tcW w:w="2410" w:type="dxa"/>
          </w:tcPr>
          <w:p w14:paraId="215C1390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Параметр</w:t>
            </w:r>
          </w:p>
        </w:tc>
        <w:tc>
          <w:tcPr>
            <w:tcW w:w="1418" w:type="dxa"/>
          </w:tcPr>
          <w:p w14:paraId="646746C3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Кратность</w:t>
            </w:r>
          </w:p>
        </w:tc>
        <w:tc>
          <w:tcPr>
            <w:tcW w:w="1134" w:type="dxa"/>
          </w:tcPr>
          <w:p w14:paraId="6912A3AB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Тип</w:t>
            </w:r>
          </w:p>
        </w:tc>
        <w:tc>
          <w:tcPr>
            <w:tcW w:w="3827" w:type="dxa"/>
          </w:tcPr>
          <w:p w14:paraId="0B1DC87E" w14:textId="77777777" w:rsidR="00BC53E1" w:rsidRPr="00537BDA" w:rsidRDefault="00BC53E1" w:rsidP="00F41827">
            <w:pPr>
              <w:pStyle w:val="afffffffd"/>
              <w:spacing w:line="240" w:lineRule="auto"/>
              <w:rPr>
                <w:b/>
              </w:rPr>
            </w:pPr>
            <w:r w:rsidRPr="00537BDA">
              <w:rPr>
                <w:b/>
              </w:rPr>
              <w:t>Описание</w:t>
            </w:r>
          </w:p>
        </w:tc>
      </w:tr>
      <w:tr w:rsidR="00BC53E1" w:rsidRPr="00537BDA" w14:paraId="2A7E871E" w14:textId="77777777" w:rsidTr="00F41827">
        <w:tc>
          <w:tcPr>
            <w:tcW w:w="704" w:type="dxa"/>
          </w:tcPr>
          <w:p w14:paraId="13B1FDB2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E5E401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i</w:t>
            </w:r>
            <w:r w:rsidRPr="00537BDA">
              <w:rPr>
                <w:lang w:val="en-US"/>
              </w:rPr>
              <w:t>d</w:t>
            </w:r>
          </w:p>
        </w:tc>
        <w:tc>
          <w:tcPr>
            <w:tcW w:w="1418" w:type="dxa"/>
          </w:tcPr>
          <w:p w14:paraId="70CCEB6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1..1</w:t>
            </w:r>
          </w:p>
        </w:tc>
        <w:tc>
          <w:tcPr>
            <w:tcW w:w="1134" w:type="dxa"/>
          </w:tcPr>
          <w:p w14:paraId="006F816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id</w:t>
            </w:r>
          </w:p>
        </w:tc>
        <w:tc>
          <w:tcPr>
            <w:tcW w:w="3827" w:type="dxa"/>
          </w:tcPr>
          <w:p w14:paraId="50C2E0C5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Идентификатор ресурса Parameters.</w:t>
            </w:r>
          </w:p>
          <w:p w14:paraId="5F35B57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Передаётся в формате </w:t>
            </w:r>
            <w:r w:rsidRPr="00537BDA">
              <w:rPr>
                <w:lang w:val="en-US"/>
              </w:rPr>
              <w:t>guid</w:t>
            </w:r>
          </w:p>
        </w:tc>
      </w:tr>
      <w:tr w:rsidR="00BC53E1" w:rsidRPr="00537BDA" w14:paraId="2BABF9CC" w14:textId="77777777" w:rsidTr="00F41827">
        <w:tc>
          <w:tcPr>
            <w:tcW w:w="704" w:type="dxa"/>
          </w:tcPr>
          <w:p w14:paraId="53126649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03EAD6F0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parameter</w:t>
            </w:r>
          </w:p>
        </w:tc>
        <w:tc>
          <w:tcPr>
            <w:tcW w:w="1418" w:type="dxa"/>
          </w:tcPr>
          <w:p w14:paraId="6344758D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0</w:t>
            </w:r>
            <w:r w:rsidRPr="00537BDA">
              <w:t>..</w:t>
            </w:r>
            <w:r w:rsidRPr="00537BDA">
              <w:rPr>
                <w:lang w:val="en-US"/>
              </w:rPr>
              <w:t>*</w:t>
            </w:r>
          </w:p>
        </w:tc>
        <w:tc>
          <w:tcPr>
            <w:tcW w:w="1134" w:type="dxa"/>
          </w:tcPr>
          <w:p w14:paraId="545E7D2F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Identifier</w:t>
            </w:r>
          </w:p>
        </w:tc>
        <w:tc>
          <w:tcPr>
            <w:tcW w:w="3827" w:type="dxa"/>
          </w:tcPr>
          <w:p w14:paraId="47F5618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Параметры МО</w:t>
            </w:r>
          </w:p>
        </w:tc>
      </w:tr>
      <w:tr w:rsidR="00BC53E1" w:rsidRPr="00537BDA" w14:paraId="2A07AB9F" w14:textId="77777777" w:rsidTr="00F41827">
        <w:tc>
          <w:tcPr>
            <w:tcW w:w="704" w:type="dxa"/>
          </w:tcPr>
          <w:p w14:paraId="7F9ADAF3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2CEA64B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name</w:t>
            </w:r>
          </w:p>
        </w:tc>
        <w:tc>
          <w:tcPr>
            <w:tcW w:w="1418" w:type="dxa"/>
          </w:tcPr>
          <w:p w14:paraId="7CCE7B8F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86727F2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4874204B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азвание МО</w:t>
            </w:r>
          </w:p>
        </w:tc>
      </w:tr>
      <w:tr w:rsidR="00BC53E1" w:rsidRPr="00537BDA" w14:paraId="60CDEE32" w14:textId="77777777" w:rsidTr="00F41827">
        <w:tc>
          <w:tcPr>
            <w:tcW w:w="704" w:type="dxa"/>
          </w:tcPr>
          <w:p w14:paraId="034FCC74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276341E1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Address</w:t>
            </w:r>
          </w:p>
        </w:tc>
        <w:tc>
          <w:tcPr>
            <w:tcW w:w="1418" w:type="dxa"/>
          </w:tcPr>
          <w:p w14:paraId="25E31003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12EA013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63D17F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Адресс МО</w:t>
            </w:r>
          </w:p>
        </w:tc>
      </w:tr>
      <w:tr w:rsidR="00BC53E1" w:rsidRPr="00537BDA" w14:paraId="0629A4E9" w14:textId="77777777" w:rsidTr="00F41827">
        <w:tc>
          <w:tcPr>
            <w:tcW w:w="704" w:type="dxa"/>
          </w:tcPr>
          <w:p w14:paraId="5737D139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1362687A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t>Parameter</w:t>
            </w:r>
            <w:r w:rsidRPr="00537BDA">
              <w:rPr>
                <w:lang w:val="en-US"/>
              </w:rPr>
              <w:t>.MO_Phone</w:t>
            </w:r>
          </w:p>
        </w:tc>
        <w:tc>
          <w:tcPr>
            <w:tcW w:w="1418" w:type="dxa"/>
          </w:tcPr>
          <w:p w14:paraId="414ED1F5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1..1</w:t>
            </w:r>
          </w:p>
        </w:tc>
        <w:tc>
          <w:tcPr>
            <w:tcW w:w="1134" w:type="dxa"/>
          </w:tcPr>
          <w:p w14:paraId="07D98258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>string</w:t>
            </w:r>
          </w:p>
        </w:tc>
        <w:tc>
          <w:tcPr>
            <w:tcW w:w="3827" w:type="dxa"/>
          </w:tcPr>
          <w:p w14:paraId="3E6A1162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Номер телефона МО</w:t>
            </w:r>
          </w:p>
        </w:tc>
      </w:tr>
      <w:tr w:rsidR="00BC53E1" w:rsidRPr="00537BDA" w14:paraId="5A6BD8EB" w14:textId="77777777" w:rsidTr="00F41827">
        <w:tc>
          <w:tcPr>
            <w:tcW w:w="704" w:type="dxa"/>
          </w:tcPr>
          <w:p w14:paraId="06A83CFD" w14:textId="77777777" w:rsidR="00BC53E1" w:rsidRPr="00537BDA" w:rsidRDefault="00BC53E1" w:rsidP="00F41827">
            <w:pPr>
              <w:pStyle w:val="afff"/>
              <w:numPr>
                <w:ilvl w:val="0"/>
                <w:numId w:val="75"/>
              </w:numPr>
              <w:spacing w:after="0"/>
              <w:ind w:left="0" w:firstLine="0"/>
              <w:jc w:val="center"/>
            </w:pPr>
          </w:p>
        </w:tc>
        <w:tc>
          <w:tcPr>
            <w:tcW w:w="2410" w:type="dxa"/>
          </w:tcPr>
          <w:p w14:paraId="7F386E2E" w14:textId="77777777" w:rsidR="00BC53E1" w:rsidRPr="00537BDA" w:rsidRDefault="00BC53E1" w:rsidP="00F41827">
            <w:pPr>
              <w:pStyle w:val="afff"/>
              <w:spacing w:after="0"/>
              <w:rPr>
                <w:lang w:val="en-US"/>
              </w:rPr>
            </w:pPr>
            <w:r w:rsidRPr="00537BDA">
              <w:rPr>
                <w:lang w:val="en-US"/>
              </w:rPr>
              <w:t xml:space="preserve">referenceSchedule </w:t>
            </w:r>
          </w:p>
        </w:tc>
        <w:tc>
          <w:tcPr>
            <w:tcW w:w="1418" w:type="dxa"/>
          </w:tcPr>
          <w:p w14:paraId="32E7C45C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rPr>
                <w:lang w:val="en-US"/>
              </w:rPr>
              <w:t>0</w:t>
            </w:r>
            <w:r w:rsidRPr="00537BDA">
              <w:t>..1</w:t>
            </w:r>
          </w:p>
        </w:tc>
        <w:tc>
          <w:tcPr>
            <w:tcW w:w="1134" w:type="dxa"/>
          </w:tcPr>
          <w:p w14:paraId="0064DBC3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>Reference(</w:t>
            </w:r>
            <w:r w:rsidRPr="00537BDA">
              <w:rPr>
                <w:lang w:val="en-US"/>
              </w:rPr>
              <w:t>Schedule</w:t>
            </w:r>
            <w:r w:rsidRPr="00537BDA">
              <w:t>)</w:t>
            </w:r>
          </w:p>
        </w:tc>
        <w:tc>
          <w:tcPr>
            <w:tcW w:w="3827" w:type="dxa"/>
          </w:tcPr>
          <w:p w14:paraId="384F6F41" w14:textId="77777777" w:rsidR="00BC53E1" w:rsidRPr="00537BDA" w:rsidRDefault="00BC53E1" w:rsidP="00F41827">
            <w:pPr>
              <w:pStyle w:val="afff"/>
              <w:spacing w:after="0"/>
            </w:pPr>
            <w:r w:rsidRPr="00537BDA">
              <w:t xml:space="preserve">Ссылка на ресурс </w:t>
            </w:r>
            <w:r w:rsidRPr="00537BDA">
              <w:rPr>
                <w:lang w:val="en-US"/>
              </w:rPr>
              <w:t>Schedule</w:t>
            </w:r>
            <w:r w:rsidRPr="00537BDA">
              <w:t xml:space="preserve"> (расписание)</w:t>
            </w:r>
          </w:p>
        </w:tc>
      </w:tr>
    </w:tbl>
    <w:p w14:paraId="766DA275" w14:textId="77777777" w:rsidR="00BC53E1" w:rsidRPr="00537BDA" w:rsidRDefault="00BC53E1" w:rsidP="00BC53E1"/>
    <w:p w14:paraId="66FE62B4" w14:textId="77777777" w:rsidR="00BC53E1" w:rsidRPr="00537BDA" w:rsidRDefault="00BC53E1" w:rsidP="00BC53E1">
      <w:pPr>
        <w:pStyle w:val="affe"/>
      </w:pPr>
      <w:r w:rsidRPr="00537BDA">
        <w:t xml:space="preserve">Пример фрагмента Bundle по ресурсу </w:t>
      </w:r>
      <w:r w:rsidRPr="00537BDA">
        <w:rPr>
          <w:lang w:val="en-US"/>
        </w:rPr>
        <w:t>Parameters</w:t>
      </w:r>
      <w:r w:rsidRPr="00537BDA">
        <w:t xml:space="preserve"> приведен в разделе </w:t>
      </w:r>
      <w:r w:rsidRPr="00537BDA">
        <w:fldChar w:fldCharType="begin"/>
      </w:r>
      <w:r w:rsidRPr="00537BDA">
        <w:instrText xml:space="preserve"> REF _Ref60246742 \n \h  \* MERGEFORMAT </w:instrText>
      </w:r>
      <w:r w:rsidRPr="00537BDA">
        <w:fldChar w:fldCharType="separate"/>
      </w:r>
      <w:r w:rsidRPr="00537BDA">
        <w:t>4.7.4</w:t>
      </w:r>
      <w:r w:rsidRPr="00537BDA">
        <w:fldChar w:fldCharType="end"/>
      </w:r>
      <w:r w:rsidRPr="00537BDA">
        <w:t>.</w:t>
      </w:r>
    </w:p>
    <w:p w14:paraId="481D8B80" w14:textId="77777777" w:rsidR="00BC53E1" w:rsidRPr="00537BDA" w:rsidRDefault="00BC53E1" w:rsidP="00BC53E1">
      <w:pPr>
        <w:pStyle w:val="affe"/>
      </w:pPr>
    </w:p>
    <w:p w14:paraId="307D8DDC" w14:textId="77777777" w:rsidR="00BC53E1" w:rsidRPr="00537BDA" w:rsidRDefault="00BC53E1" w:rsidP="00BC53E1">
      <w:pPr>
        <w:pStyle w:val="afff3"/>
      </w:pPr>
    </w:p>
    <w:p w14:paraId="5BB7FB06" w14:textId="77777777" w:rsidR="00BC53E1" w:rsidRPr="00537BDA" w:rsidRDefault="00BC53E1" w:rsidP="00F41827">
      <w:pPr>
        <w:pStyle w:val="31"/>
      </w:pPr>
      <w:bookmarkStart w:id="224" w:name="_Toc83985061"/>
      <w:bookmarkStart w:id="225" w:name="_Toc104280269"/>
      <w:r w:rsidRPr="00537BDA">
        <w:t>Запрос</w:t>
      </w:r>
      <w:bookmarkEnd w:id="224"/>
      <w:bookmarkEnd w:id="225"/>
    </w:p>
    <w:p w14:paraId="3C2607AC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OST http://base//api/appointment/referral/fhir/$getreferenceinfo</w:t>
      </w:r>
    </w:p>
    <w:p w14:paraId="1A0119F1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374CFED4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ContractVersion: 1.0.0</w:t>
      </w:r>
    </w:p>
    <w:p w14:paraId="1FD8E169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lastRenderedPageBreak/>
        <w:t>Content-type: application/json</w:t>
      </w:r>
    </w:p>
    <w:p w14:paraId="5E4C3D2E" w14:textId="77777777" w:rsidR="00BC53E1" w:rsidRPr="00537BDA" w:rsidRDefault="00BC53E1" w:rsidP="00BC53E1">
      <w:pPr>
        <w:pStyle w:val="afff3"/>
        <w:ind w:firstLine="0"/>
        <w:rPr>
          <w:rFonts w:ascii="Courier New" w:hAnsi="Courier New" w:cs="Courier New"/>
          <w:sz w:val="20"/>
          <w:lang w:val="en-US"/>
        </w:rPr>
      </w:pPr>
      <w:r w:rsidRPr="00537BDA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DD3E4DB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4FF628D" w14:textId="77777777" w:rsidR="00BC53E1" w:rsidRPr="00537BDA" w:rsidRDefault="00BC53E1" w:rsidP="00BC53E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748F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46B2A2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4DFFCA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parameter": [{</w:t>
      </w:r>
    </w:p>
    <w:p w14:paraId="690975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2AFD2F7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70770</w:t>
      </w:r>
      <w:r w:rsidRPr="00537BDA">
        <w:rPr>
          <w:rFonts w:ascii="Consolas" w:hAnsi="Consolas"/>
          <w:color w:val="333333"/>
          <w:lang w:val="en-US"/>
        </w:rPr>
        <w:t>da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5-0125-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23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984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</w:t>
      </w:r>
      <w:r w:rsidRPr="00537BDA">
        <w:rPr>
          <w:rFonts w:ascii="Consolas" w:hAnsi="Consolas"/>
          <w:color w:val="333333"/>
          <w:lang w:val="en-US"/>
        </w:rPr>
        <w:t>dac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cad</w:t>
      </w:r>
      <w:r w:rsidRPr="00537BDA">
        <w:rPr>
          <w:rFonts w:ascii="Consolas" w:hAnsi="Consolas"/>
          <w:color w:val="333333"/>
        </w:rPr>
        <w:t xml:space="preserve">" //При обращении клиента сервиса к СЗнП необходимо передавать идентификатор МО из справочника с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64 При передаче запроса от СЗнП к поставщику данных владельцу талонов значение заменяется на идентификатор ЛПУ из справочника ЛПУ Интеграционной платформы</w:t>
      </w:r>
    </w:p>
    <w:p w14:paraId="4E125D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31A30B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mkbCode",</w:t>
      </w:r>
    </w:p>
    <w:p w14:paraId="56F85B6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S74.8" //Код заболевания. </w:t>
      </w:r>
      <w:r w:rsidRPr="00537BDA">
        <w:rPr>
          <w:rFonts w:ascii="Consolas" w:hAnsi="Consolas"/>
          <w:color w:val="333333"/>
        </w:rPr>
        <w:t xml:space="preserve">Значение в соответствии с МКБ-10.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справочника: 1.2.643.2.69.1.1.1.2</w:t>
      </w:r>
    </w:p>
    <w:p w14:paraId="10D7967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39B382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riority</w:t>
      </w:r>
      <w:r w:rsidRPr="00537BDA">
        <w:rPr>
          <w:rFonts w:ascii="Consolas" w:hAnsi="Consolas"/>
          <w:color w:val="333333"/>
        </w:rPr>
        <w:t>",</w:t>
      </w:r>
    </w:p>
    <w:p w14:paraId="369AE3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В плановом порядке" //Комментарий о приоритете и состоянии пациента</w:t>
      </w:r>
    </w:p>
    <w:p w14:paraId="6F278D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5B602ED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privilegeType",</w:t>
      </w:r>
    </w:p>
    <w:p w14:paraId="13F20E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81" //Код льготы пациента. OID справочника: 1.2.643.2.69.1.1.1.7</w:t>
      </w:r>
    </w:p>
    <w:p w14:paraId="482426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2DEFD8E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profileMedService",</w:t>
      </w:r>
    </w:p>
    <w:p w14:paraId="6560525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"valueString": "214" //Идентификатор составного профиля помощи. OID</w:t>
      </w:r>
      <w:r w:rsidRPr="00537BDA">
        <w:rPr>
          <w:rFonts w:ascii="Consolas" w:hAnsi="Consolas"/>
          <w:color w:val="333333"/>
        </w:rPr>
        <w:t xml:space="preserve"> справочника: 1.2.643.2.69.1.1.1.56</w:t>
      </w:r>
    </w:p>
    <w:p w14:paraId="3B4366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23CDF9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eason</w:t>
      </w:r>
      <w:r w:rsidRPr="00537BDA">
        <w:rPr>
          <w:rFonts w:ascii="Consolas" w:hAnsi="Consolas"/>
          <w:color w:val="333333"/>
        </w:rPr>
        <w:t>",</w:t>
      </w:r>
    </w:p>
    <w:p w14:paraId="2FF940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Для уточнения диагноза" //Основание направления, цель направления пациента</w:t>
      </w:r>
    </w:p>
    <w:p w14:paraId="08278F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70C5492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ourceLPU</w:t>
      </w:r>
      <w:r w:rsidRPr="00537BDA">
        <w:rPr>
          <w:rFonts w:ascii="Consolas" w:hAnsi="Consolas"/>
          <w:color w:val="333333"/>
        </w:rPr>
        <w:t>",</w:t>
      </w:r>
    </w:p>
    <w:p w14:paraId="5B950D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0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09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0-3137-472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c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bdf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cc</w:t>
      </w:r>
      <w:r w:rsidRPr="00537BDA">
        <w:rPr>
          <w:rFonts w:ascii="Consolas" w:hAnsi="Consolas"/>
          <w:color w:val="333333"/>
        </w:rPr>
        <w:t>9730</w:t>
      </w:r>
      <w:r w:rsidRPr="00537BDA">
        <w:rPr>
          <w:rFonts w:ascii="Consolas" w:hAnsi="Consolas"/>
          <w:color w:val="333333"/>
          <w:lang w:val="en-US"/>
        </w:rPr>
        <w:t>ce</w:t>
      </w:r>
      <w:r w:rsidRPr="00537BDA">
        <w:rPr>
          <w:rFonts w:ascii="Consolas" w:hAnsi="Consolas"/>
          <w:color w:val="333333"/>
        </w:rPr>
        <w:t xml:space="preserve">" //Идентификатор МО, направляющей пациента.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справочника: 1.2.643.2.69.1.1.1.64</w:t>
      </w:r>
    </w:p>
    <w:p w14:paraId="003A86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605548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urveyOrgan</w:t>
      </w:r>
      <w:r w:rsidRPr="00537BDA">
        <w:rPr>
          <w:rFonts w:ascii="Consolas" w:hAnsi="Consolas"/>
          <w:color w:val="333333"/>
        </w:rPr>
        <w:t>",</w:t>
      </w:r>
    </w:p>
    <w:p w14:paraId="42BF73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 xml:space="preserve">": "43" //Идентификатор области исследования.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справочника: 1.2.643.2.69.1.1.1.58</w:t>
      </w:r>
    </w:p>
    <w:p w14:paraId="45C15B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, {</w:t>
      </w:r>
    </w:p>
    <w:p w14:paraId="25EF07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surveyType</w:t>
      </w:r>
      <w:r w:rsidRPr="00537BDA">
        <w:rPr>
          <w:rFonts w:ascii="Consolas" w:hAnsi="Consolas"/>
          <w:color w:val="333333"/>
        </w:rPr>
        <w:t>",</w:t>
      </w:r>
    </w:p>
    <w:p w14:paraId="5E11EC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"</w:t>
      </w:r>
      <w:r w:rsidRPr="00537BDA">
        <w:rPr>
          <w:rFonts w:ascii="Consolas" w:hAnsi="Consolas"/>
          <w:color w:val="333333"/>
          <w:lang w:val="en-US"/>
        </w:rPr>
        <w:t>valueString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 xml:space="preserve">04.24.001" //Идентификатор вида исследования.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справочника: 1.2.643.2.69.1.1.1.57</w:t>
      </w:r>
    </w:p>
    <w:p w14:paraId="70BCB6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12A656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name": "patient",</w:t>
      </w:r>
    </w:p>
    <w:p w14:paraId="1249ECB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90BF8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B58CB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38912F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228",</w:t>
      </w:r>
    </w:p>
    <w:p w14:paraId="34D562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7930DD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629B70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00251E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928" //Идентификатор пациента в МИС МО</w:t>
      </w:r>
    </w:p>
    <w:p w14:paraId="2B158D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74F2FC8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6.14",</w:t>
      </w:r>
    </w:p>
    <w:p w14:paraId="28CF25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15:348707" //Серия и номер паспорта пациента</w:t>
      </w:r>
    </w:p>
    <w:p w14:paraId="2DED0A5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79B3ABF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7CD9DB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CCE7DA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8B753D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C1880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72F552D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4878771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07EB8E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Александр", // Имя пациента</w:t>
      </w:r>
    </w:p>
    <w:p w14:paraId="28884B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FB93F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</w:t>
      </w:r>
    </w:p>
    <w:p w14:paraId="50B42A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2ADD3E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4A128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telecom</w:t>
      </w:r>
      <w:r w:rsidRPr="00537BDA">
        <w:rPr>
          <w:rFonts w:ascii="Consolas" w:hAnsi="Consolas"/>
          <w:color w:val="333333"/>
        </w:rPr>
        <w:t>": [{</w:t>
      </w:r>
    </w:p>
    <w:p w14:paraId="359E525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15C8A8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8629836", // Номер домашнего телефона пациента</w:t>
      </w:r>
    </w:p>
    <w:p w14:paraId="4DFF62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us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home</w:t>
      </w:r>
      <w:r w:rsidRPr="00537BDA">
        <w:rPr>
          <w:rFonts w:ascii="Consolas" w:hAnsi="Consolas"/>
          <w:color w:val="333333"/>
        </w:rPr>
        <w:t>"</w:t>
      </w:r>
    </w:p>
    <w:p w14:paraId="595FDBC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D7EBD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hone</w:t>
      </w:r>
      <w:r w:rsidRPr="00537BDA">
        <w:rPr>
          <w:rFonts w:ascii="Consolas" w:hAnsi="Consolas"/>
          <w:color w:val="333333"/>
        </w:rPr>
        <w:t>",</w:t>
      </w:r>
    </w:p>
    <w:p w14:paraId="1234F2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43600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"use": "mobile"</w:t>
      </w:r>
    </w:p>
    <w:p w14:paraId="76AC3F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8FA96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50641E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BF4CB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birthDate": "1951-01-08" // Дата рождения пациента</w:t>
      </w:r>
    </w:p>
    <w:p w14:paraId="69267A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427B4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023AF5E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2AF8AC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20FA030C" w14:textId="77777777" w:rsidR="00BC53E1" w:rsidRPr="00537BDA" w:rsidRDefault="00BC53E1" w:rsidP="00F41827">
      <w:pPr>
        <w:pStyle w:val="31"/>
      </w:pPr>
      <w:bookmarkStart w:id="226" w:name="_Ref60246742"/>
      <w:bookmarkStart w:id="227" w:name="_Toc83985062"/>
      <w:bookmarkStart w:id="228" w:name="_Toc104280270"/>
      <w:r w:rsidRPr="00537BDA">
        <w:t>Ответ</w:t>
      </w:r>
      <w:bookmarkEnd w:id="226"/>
      <w:bookmarkEnd w:id="227"/>
      <w:bookmarkEnd w:id="228"/>
    </w:p>
    <w:p w14:paraId="3253ACDD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без ошибок):</w:t>
      </w:r>
    </w:p>
    <w:p w14:paraId="4F1B7B6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6C5994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43AC796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type": "collection",</w:t>
      </w:r>
    </w:p>
    <w:p w14:paraId="4AB9E4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entry": [{</w:t>
      </w:r>
    </w:p>
    <w:p w14:paraId="586E575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1C1A24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1F0CEC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E38C84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36964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4B02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1BA1F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8928" //Идентификатор пациента в МИС МО</w:t>
      </w:r>
    </w:p>
    <w:p w14:paraId="7C49AB2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3136DE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21128D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FC1AC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240BA1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6D3F8E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A3B7D2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73CDE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d9feab49-b09b-42e4-8506-1098960543113",</w:t>
      </w:r>
    </w:p>
    <w:p w14:paraId="152F55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3FF03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9412E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9feab49-b09b-42e4-8506-1098960543113", //ID ресурса Schedule</w:t>
      </w:r>
    </w:p>
    <w:p w14:paraId="54AD672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B5C418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D4AAE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7515A2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A0B74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4772B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ADB9A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05C6D8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386A40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5F36FD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5B9F58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fa</w:t>
      </w:r>
      <w:r w:rsidRPr="00537BDA">
        <w:rPr>
          <w:rFonts w:ascii="Consolas" w:hAnsi="Consolas"/>
          <w:color w:val="333333"/>
        </w:rPr>
        <w:t>45</w:t>
      </w:r>
      <w:r w:rsidRPr="00537BDA">
        <w:rPr>
          <w:rFonts w:ascii="Consolas" w:hAnsi="Consolas"/>
          <w:color w:val="333333"/>
          <w:lang w:val="en-US"/>
        </w:rPr>
        <w:t>bc</w:t>
      </w:r>
      <w:r w:rsidRPr="00537BDA">
        <w:rPr>
          <w:rFonts w:ascii="Consolas" w:hAnsi="Consolas"/>
          <w:color w:val="333333"/>
        </w:rPr>
        <w:t>1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8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6-4524-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9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7-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>83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441626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0B14BE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5E9F8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BF3E6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6E41D9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784FCE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28B770E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073033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74E4E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121D23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2E9AF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9FF25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C5D1B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AE7A606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73D8FB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635A7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336514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47DEE77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D6361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78A15D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619DE7F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01D849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6193B58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7AA7F2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180F366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57463636" //Идентификатор ресурса </w:t>
      </w:r>
      <w:r w:rsidRPr="00537BDA">
        <w:rPr>
          <w:rFonts w:ascii="Consolas" w:hAnsi="Consolas"/>
          <w:color w:val="333333"/>
          <w:lang w:val="en-US"/>
        </w:rPr>
        <w:t>PractitionerRole</w:t>
      </w:r>
      <w:r w:rsidRPr="00537BDA">
        <w:rPr>
          <w:rFonts w:ascii="Consolas" w:hAnsi="Consolas"/>
          <w:color w:val="333333"/>
        </w:rPr>
        <w:t xml:space="preserve"> в МИС МО</w:t>
      </w:r>
    </w:p>
    <w:p w14:paraId="1AA5CF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662682C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6E73D1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6C315BF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3CA259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3B6231F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123DD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7FEBC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228DC6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e": [{</w:t>
      </w:r>
    </w:p>
    <w:p w14:paraId="34119A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271E6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102",</w:t>
      </w:r>
    </w:p>
    <w:p w14:paraId="06B497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591BF9F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215293D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11.1102.2",</w:t>
      </w:r>
    </w:p>
    <w:p w14:paraId="77FF52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18FFD6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29DB4D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5D4BC4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3EABB6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5C939F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26484F0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]</w:t>
      </w:r>
    </w:p>
    <w:p w14:paraId="3F0C42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4560C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43145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pecialty": [{</w:t>
      </w:r>
    </w:p>
    <w:p w14:paraId="71566E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BE18B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"system": "urn:oid:1.2.643.5.1.13.13.11.1066",</w:t>
      </w:r>
    </w:p>
    <w:p w14:paraId="36B3F88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4C176AE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, {</w:t>
      </w:r>
    </w:p>
    <w:p w14:paraId="396BF4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7D837C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3850DFE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11A9F8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}</w:t>
      </w:r>
    </w:p>
    <w:p w14:paraId="40B616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],</w:t>
      </w:r>
    </w:p>
    <w:p w14:paraId="249017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46CF51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1A721C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26BC5D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vailabilityExceptions</w:t>
      </w:r>
      <w:r w:rsidRPr="00537BD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34999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9817AD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575157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6692DC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B1237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4F168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6C471A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EDB83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64E21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3E5E6B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47563E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29BBB6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B7253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2BFC84A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17A674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name": [{</w:t>
      </w:r>
    </w:p>
    <w:p w14:paraId="1FD973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432B0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7B3AF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Михаил", // Имя врача</w:t>
      </w:r>
    </w:p>
    <w:p w14:paraId="235B2EC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7C1E06F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</w:t>
      </w:r>
      <w:r w:rsidRPr="00537BDA">
        <w:rPr>
          <w:rFonts w:ascii="Consolas" w:hAnsi="Consolas"/>
          <w:color w:val="333333"/>
          <w:lang w:val="en-US"/>
        </w:rPr>
        <w:t>]</w:t>
      </w:r>
    </w:p>
    <w:p w14:paraId="26FD41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5CC34E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BAF4F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F84AC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3FD2058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772B98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E97EBA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5397C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09570D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BB2961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D3561A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3EF0C7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44BE2D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4ED7685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address</w:t>
      </w:r>
      <w:r w:rsidRPr="00537BDA">
        <w:rPr>
          <w:rFonts w:ascii="Consolas" w:hAnsi="Consolas"/>
          <w:color w:val="333333"/>
        </w:rPr>
        <w:t>": {</w:t>
      </w:r>
    </w:p>
    <w:p w14:paraId="38CBBC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text</w:t>
      </w:r>
      <w:r w:rsidRPr="00537BD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7B020F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,</w:t>
      </w:r>
    </w:p>
    <w:p w14:paraId="190E5F4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76A573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5A2030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35ACF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bu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физическое здание МО</w:t>
      </w:r>
    </w:p>
    <w:p w14:paraId="5DDDF92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Building"</w:t>
      </w:r>
    </w:p>
    <w:p w14:paraId="27AC87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20D7A2D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0B8E6A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719D13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20D88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C3E296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</w:t>
      </w:r>
    </w:p>
    <w:p w14:paraId="07C81E4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233D6D6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69B78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156A2C5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2534437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10D5D6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58C65B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CADE7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697B6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53C71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</w:t>
      </w:r>
    </w:p>
    <w:p w14:paraId="3AE088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52E4741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5", //Наименование кабинета</w:t>
      </w:r>
    </w:p>
    <w:p w14:paraId="2146D7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35BB6E0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72784DC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C4D43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0B1EC9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3736C78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4B911B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]</w:t>
      </w:r>
    </w:p>
    <w:p w14:paraId="18D4E8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3AFA9F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BBC51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29694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5DCD0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2340F82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0E7C65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55444E5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387E4B8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0235CE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7B0810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952EB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D28D2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227D8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D9629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4C6DC3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BFB816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6AA0083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1867D7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2C372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3" //ссылка на ресурс Schedule (расписание)</w:t>
      </w:r>
    </w:p>
    <w:p w14:paraId="7F0DE9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53C6BD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ree</w:t>
      </w:r>
      <w:r w:rsidRPr="00537BDA">
        <w:rPr>
          <w:rFonts w:ascii="Consolas" w:hAnsi="Consolas"/>
          <w:color w:val="333333"/>
        </w:rPr>
        <w:t>",</w:t>
      </w:r>
    </w:p>
    <w:p w14:paraId="0A650AC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615B267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5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09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00E0A4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45112F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</w:t>
      </w:r>
    </w:p>
    <w:p w14:paraId="3F54970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2B31C7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2FC7CD3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F17812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63C1AEE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185F743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0FA207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6BC88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9C094A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6C141C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5A9D91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9E509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2AAD1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3E2610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dd</w:t>
      </w:r>
      <w:r w:rsidRPr="00537BDA">
        <w:rPr>
          <w:rFonts w:ascii="Consolas" w:hAnsi="Consolas"/>
          <w:color w:val="333333"/>
        </w:rPr>
        <w:t>418188-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834-4</w:t>
      </w:r>
      <w:r w:rsidRPr="00537BDA">
        <w:rPr>
          <w:rFonts w:ascii="Consolas" w:hAnsi="Consolas"/>
          <w:color w:val="333333"/>
          <w:lang w:val="en-US"/>
        </w:rPr>
        <w:t>bf</w:t>
      </w:r>
      <w:r w:rsidRPr="00537BDA">
        <w:rPr>
          <w:rFonts w:ascii="Consolas" w:hAnsi="Consolas"/>
          <w:color w:val="333333"/>
        </w:rPr>
        <w:t>9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030-257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31</w:t>
      </w:r>
      <w:r w:rsidRPr="00537BDA">
        <w:rPr>
          <w:rFonts w:ascii="Consolas" w:hAnsi="Consolas"/>
          <w:color w:val="333333"/>
          <w:lang w:val="en-US"/>
        </w:rPr>
        <w:t>eb</w:t>
      </w:r>
      <w:r w:rsidRPr="00537BDA">
        <w:rPr>
          <w:rFonts w:ascii="Consolas" w:hAnsi="Consolas"/>
          <w:color w:val="333333"/>
        </w:rPr>
        <w:t>2</w:t>
      </w:r>
      <w:r w:rsidRPr="00537BDA">
        <w:rPr>
          <w:rFonts w:ascii="Consolas" w:hAnsi="Consolas"/>
          <w:color w:val="333333"/>
          <w:lang w:val="en-US"/>
        </w:rPr>
        <w:t>d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555F16D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3BFCCA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6C0345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54992A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131295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AFE6A2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1D3B30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2BD08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290001B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04DC5E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2AE479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2FE7F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873BFD8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3B93B8A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D20C4A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5D25F6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145CCB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6FCABD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665934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073E9F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087A15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EA0F9D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109E2C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1F2245A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3760" //Идентификатор ресурса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в рамках МО</w:t>
      </w:r>
    </w:p>
    <w:p w14:paraId="00D6B7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83C9E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99.2.115",</w:t>
      </w:r>
    </w:p>
    <w:p w14:paraId="589EED1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1.2.643.5.1.13.13.12.2.99.9204.0.340170.284350" //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3FB80A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4283379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3EF8B38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10", //Наименование кабинета</w:t>
      </w:r>
    </w:p>
    <w:p w14:paraId="660B74A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60869F6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279F0F5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C1D12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225940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5510660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7128089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27DD88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78CD70C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C6D5C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A923AF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6ED44B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7770F2C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5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31F544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23F1DFD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12635F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01F046C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79D80D2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07E126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F94B37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76B6938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547A3E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8687FF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</w:t>
      </w:r>
    </w:p>
    <w:p w14:paraId="1C01B1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7F2DB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AEBEB8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7B6E7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5ED4E96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90A68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ree</w:t>
      </w:r>
      <w:r w:rsidRPr="00537BDA">
        <w:rPr>
          <w:rFonts w:ascii="Consolas" w:hAnsi="Consolas"/>
          <w:color w:val="333333"/>
        </w:rPr>
        <w:t>",</w:t>
      </w:r>
    </w:p>
    <w:p w14:paraId="0F5552A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6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574F97F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6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1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2385E8C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633ED78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</w:t>
      </w:r>
    </w:p>
    <w:p w14:paraId="7CE039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40FF58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1EFFAE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51CBF8E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917BBB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3E89052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970F9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33EFC9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</w:t>
      </w:r>
    </w:p>
    <w:p w14:paraId="426BE3D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400FE2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3C6C7D1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90739F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546859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4D7F4C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tus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free</w:t>
      </w:r>
      <w:r w:rsidRPr="00537BDA">
        <w:rPr>
          <w:rFonts w:ascii="Consolas" w:hAnsi="Consolas"/>
          <w:color w:val="333333"/>
        </w:rPr>
        <w:t>",</w:t>
      </w:r>
    </w:p>
    <w:p w14:paraId="27B978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start</w:t>
      </w:r>
      <w:r w:rsidRPr="00537BDA">
        <w:rPr>
          <w:rFonts w:ascii="Consolas" w:hAnsi="Consolas"/>
          <w:color w:val="333333"/>
        </w:rPr>
        <w:t>": "2021-07-26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2:15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начала приема</w:t>
      </w:r>
    </w:p>
    <w:p w14:paraId="113E70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end</w:t>
      </w:r>
      <w:r w:rsidRPr="00537BDA">
        <w:rPr>
          <w:rFonts w:ascii="Consolas" w:hAnsi="Consolas"/>
          <w:color w:val="333333"/>
        </w:rPr>
        <w:t>": "2021-07-26</w:t>
      </w:r>
      <w:r w:rsidRPr="00537BDA">
        <w:rPr>
          <w:rFonts w:ascii="Consolas" w:hAnsi="Consolas"/>
          <w:color w:val="333333"/>
          <w:lang w:val="en-US"/>
        </w:rPr>
        <w:t>T</w:t>
      </w:r>
      <w:r w:rsidRPr="00537BDA">
        <w:rPr>
          <w:rFonts w:ascii="Consolas" w:hAnsi="Consolas"/>
          <w:color w:val="333333"/>
        </w:rPr>
        <w:t>12:30:00</w:t>
      </w:r>
      <w:r w:rsidRPr="00537BDA">
        <w:rPr>
          <w:rFonts w:ascii="Consolas" w:hAnsi="Consolas"/>
          <w:color w:val="333333"/>
          <w:lang w:val="en-US"/>
        </w:rPr>
        <w:t>Z</w:t>
      </w:r>
      <w:r w:rsidRPr="00537BDA">
        <w:rPr>
          <w:rFonts w:ascii="Consolas" w:hAnsi="Consolas"/>
          <w:color w:val="333333"/>
        </w:rPr>
        <w:t>", //Дата и время окончания приема</w:t>
      </w:r>
    </w:p>
    <w:p w14:paraId="236F7F3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7" //Номер талона в очереди</w:t>
      </w:r>
    </w:p>
    <w:p w14:paraId="076F9C0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</w:t>
      </w:r>
    </w:p>
    <w:p w14:paraId="5FC24E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3C37477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2FBC94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7088233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31BCD2A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33EADF8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48E567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3973EC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0C508A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</w:t>
      </w:r>
    </w:p>
    <w:p w14:paraId="08CBDC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,</w:t>
      </w:r>
    </w:p>
    <w:p w14:paraId="0FD0355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19A44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5633BE4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</w:t>
      </w:r>
      <w:r w:rsidRPr="00537BDA">
        <w:rPr>
          <w:rFonts w:ascii="Consolas" w:hAnsi="Consolas"/>
          <w:color w:val="333333"/>
        </w:rPr>
        <w:t>}, {</w:t>
      </w:r>
    </w:p>
    <w:p w14:paraId="1A17E7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22</w:t>
      </w:r>
      <w:r w:rsidRPr="00537BDA">
        <w:rPr>
          <w:rFonts w:ascii="Consolas" w:hAnsi="Consolas"/>
          <w:color w:val="333333"/>
          <w:lang w:val="en-US"/>
        </w:rPr>
        <w:t>f</w:t>
      </w:r>
      <w:r w:rsidRPr="00537BDA">
        <w:rPr>
          <w:rFonts w:ascii="Consolas" w:hAnsi="Consolas"/>
          <w:color w:val="333333"/>
        </w:rPr>
        <w:t>6</w:t>
      </w:r>
      <w:r w:rsidRPr="00537BDA">
        <w:rPr>
          <w:rFonts w:ascii="Consolas" w:hAnsi="Consolas"/>
          <w:color w:val="333333"/>
          <w:lang w:val="en-US"/>
        </w:rPr>
        <w:t>dab</w:t>
      </w:r>
      <w:r w:rsidRPr="00537BDA">
        <w:rPr>
          <w:rFonts w:ascii="Consolas" w:hAnsi="Consolas"/>
          <w:color w:val="333333"/>
        </w:rPr>
        <w:t>4-46</w:t>
      </w:r>
      <w:r w:rsidRPr="00537BDA">
        <w:rPr>
          <w:rFonts w:ascii="Consolas" w:hAnsi="Consolas"/>
          <w:color w:val="333333"/>
          <w:lang w:val="en-US"/>
        </w:rPr>
        <w:t>c</w:t>
      </w:r>
      <w:r w:rsidRPr="00537BDA">
        <w:rPr>
          <w:rFonts w:ascii="Consolas" w:hAnsi="Consolas"/>
          <w:color w:val="333333"/>
        </w:rPr>
        <w:t>0-43</w:t>
      </w:r>
      <w:r w:rsidRPr="00537BDA">
        <w:rPr>
          <w:rFonts w:ascii="Consolas" w:hAnsi="Consolas"/>
          <w:color w:val="333333"/>
          <w:lang w:val="en-US"/>
        </w:rPr>
        <w:t>fb</w:t>
      </w:r>
      <w:r w:rsidRPr="00537BDA">
        <w:rPr>
          <w:rFonts w:ascii="Consolas" w:hAnsi="Consolas"/>
          <w:color w:val="333333"/>
        </w:rPr>
        <w:t>-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962-</w:t>
      </w:r>
      <w:r w:rsidRPr="00537BDA">
        <w:rPr>
          <w:rFonts w:ascii="Consolas" w:hAnsi="Consolas"/>
          <w:color w:val="333333"/>
          <w:lang w:val="en-US"/>
        </w:rPr>
        <w:t>aa</w:t>
      </w:r>
      <w:r w:rsidRPr="00537BDA">
        <w:rPr>
          <w:rFonts w:ascii="Consolas" w:hAnsi="Consolas"/>
          <w:color w:val="333333"/>
        </w:rPr>
        <w:t>81165</w:t>
      </w:r>
      <w:r w:rsidRPr="00537BDA">
        <w:rPr>
          <w:rFonts w:ascii="Consolas" w:hAnsi="Consolas"/>
          <w:color w:val="333333"/>
          <w:lang w:val="en-US"/>
        </w:rPr>
        <w:t>cf</w:t>
      </w:r>
      <w:r w:rsidRPr="00537BDA">
        <w:rPr>
          <w:rFonts w:ascii="Consolas" w:hAnsi="Consolas"/>
          <w:color w:val="333333"/>
        </w:rPr>
        <w:t>3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 xml:space="preserve">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222202B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0DD01F0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0441ECA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comment</w:t>
      </w:r>
      <w:r w:rsidRPr="00537BDA">
        <w:rPr>
          <w:rFonts w:ascii="Consolas" w:hAnsi="Consolas"/>
          <w:color w:val="333333"/>
        </w:rPr>
        <w:t>": "4" //Код причины отсутствия расписания             }</w:t>
      </w:r>
    </w:p>
    <w:p w14:paraId="7020E8E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</w:t>
      </w:r>
      <w:r w:rsidRPr="00537BDA">
        <w:rPr>
          <w:rFonts w:ascii="Consolas" w:hAnsi="Consolas"/>
          <w:color w:val="333333"/>
          <w:lang w:val="en-US"/>
        </w:rPr>
        <w:t>}, {</w:t>
      </w:r>
    </w:p>
    <w:p w14:paraId="3994F4F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2287519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resource": {</w:t>
      </w:r>
    </w:p>
    <w:p w14:paraId="3C5128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09352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7EE3865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9A53D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32AA58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61CDC3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C3948AE" w14:textId="77777777" w:rsidR="00BC53E1" w:rsidRPr="00BC53E1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C53E1">
        <w:rPr>
          <w:rFonts w:ascii="Consolas" w:hAnsi="Consolas"/>
          <w:color w:val="333333"/>
          <w:lang w:val="en-US"/>
        </w:rPr>
        <w:t>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BC53E1">
        <w:rPr>
          <w:rFonts w:ascii="Consolas" w:hAnsi="Consolas"/>
          <w:color w:val="333333"/>
          <w:lang w:val="en-US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BC53E1">
        <w:rPr>
          <w:rFonts w:ascii="Consolas" w:hAnsi="Consolas"/>
          <w:color w:val="333333"/>
          <w:lang w:val="en-US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BC53E1">
        <w:rPr>
          <w:rFonts w:ascii="Consolas" w:hAnsi="Consolas"/>
          <w:color w:val="333333"/>
          <w:lang w:val="en-US"/>
        </w:rPr>
        <w:t>:1.2.643.2.69.1.1.1.223",</w:t>
      </w:r>
    </w:p>
    <w:p w14:paraId="7CA60A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C53E1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8DEB8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, {</w:t>
      </w:r>
    </w:p>
    <w:p w14:paraId="6350490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2.69.1.1.1.223",</w:t>
      </w:r>
    </w:p>
    <w:p w14:paraId="1A0F0F4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    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 w:rsidRPr="00537BDA">
        <w:rPr>
          <w:rFonts w:ascii="Consolas" w:hAnsi="Consolas"/>
          <w:color w:val="333333"/>
          <w:lang w:val="en-US"/>
        </w:rPr>
        <w:t>coding</w:t>
      </w:r>
      <w:r w:rsidRPr="00537BDA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EC8E5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    }</w:t>
      </w:r>
    </w:p>
    <w:p w14:paraId="0C16D5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    ]</w:t>
      </w:r>
    </w:p>
    <w:p w14:paraId="63110FF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}</w:t>
      </w:r>
    </w:p>
    <w:p w14:paraId="209E4BB4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73CAEB1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                "</w:t>
      </w:r>
      <w:r w:rsidRPr="00537BDA">
        <w:rPr>
          <w:rFonts w:ascii="Consolas" w:hAnsi="Consolas"/>
          <w:color w:val="333333"/>
          <w:lang w:val="en-US"/>
        </w:rPr>
        <w:t>identifier</w:t>
      </w:r>
      <w:r w:rsidRPr="00537BDA">
        <w:rPr>
          <w:rFonts w:ascii="Consolas" w:hAnsi="Consolas"/>
          <w:color w:val="333333"/>
        </w:rPr>
        <w:t>": [{</w:t>
      </w:r>
    </w:p>
    <w:p w14:paraId="4AAAB6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2.7.100.5",</w:t>
      </w:r>
    </w:p>
    <w:p w14:paraId="122C814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93761" //Идентификатор ресурса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в рамках МО</w:t>
      </w:r>
    </w:p>
    <w:p w14:paraId="506824E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, {</w:t>
      </w:r>
    </w:p>
    <w:p w14:paraId="465CC74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system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urn</w:t>
      </w:r>
      <w:r w:rsidRPr="00537BDA">
        <w:rPr>
          <w:rFonts w:ascii="Consolas" w:hAnsi="Consolas"/>
          <w:color w:val="333333"/>
        </w:rPr>
        <w:t>: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>:1.2.643.5.1.13.13.99.2.115",</w:t>
      </w:r>
    </w:p>
    <w:p w14:paraId="7054BC7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value</w:t>
      </w:r>
      <w:r w:rsidRPr="00537BDA">
        <w:rPr>
          <w:rFonts w:ascii="Consolas" w:hAnsi="Consolas"/>
          <w:color w:val="333333"/>
        </w:rPr>
        <w:t xml:space="preserve">": "1.2.643.5.1.13.13.12.2.99.9204.0.340170.284350" // </w:t>
      </w:r>
      <w:r w:rsidRPr="00537BDA">
        <w:rPr>
          <w:rFonts w:ascii="Consolas" w:hAnsi="Consolas"/>
          <w:color w:val="333333"/>
          <w:lang w:val="en-US"/>
        </w:rPr>
        <w:t>OID</w:t>
      </w:r>
      <w:r w:rsidRPr="00537BD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7DCEEF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}</w:t>
      </w:r>
    </w:p>
    <w:p w14:paraId="06C2477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,</w:t>
      </w:r>
    </w:p>
    <w:p w14:paraId="663C51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name</w:t>
      </w:r>
      <w:r w:rsidRPr="00537BDA">
        <w:rPr>
          <w:rFonts w:ascii="Consolas" w:hAnsi="Consolas"/>
          <w:color w:val="333333"/>
        </w:rPr>
        <w:t>": "Кабинет №11", //Наименование кабинета</w:t>
      </w:r>
    </w:p>
    <w:p w14:paraId="32FC9D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hysicalType</w:t>
      </w:r>
      <w:r w:rsidRPr="00537BDA">
        <w:rPr>
          <w:rFonts w:ascii="Consolas" w:hAnsi="Consolas"/>
          <w:color w:val="333333"/>
        </w:rPr>
        <w:t>": {</w:t>
      </w:r>
    </w:p>
    <w:p w14:paraId="202302E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"coding": [{</w:t>
      </w:r>
    </w:p>
    <w:p w14:paraId="7A33FE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7C42F2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ro</w:t>
      </w:r>
      <w:r w:rsidRPr="00537BDA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- кабинет (комната)</w:t>
      </w:r>
    </w:p>
    <w:p w14:paraId="7C52F7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        </w:t>
      </w:r>
      <w:r w:rsidRPr="00537BDA">
        <w:rPr>
          <w:rFonts w:ascii="Consolas" w:hAnsi="Consolas"/>
          <w:color w:val="333333"/>
          <w:lang w:val="en-US"/>
        </w:rPr>
        <w:t>"display": "Room"</w:t>
      </w:r>
    </w:p>
    <w:p w14:paraId="15DB1F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}</w:t>
      </w:r>
    </w:p>
    <w:p w14:paraId="1249FF1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]</w:t>
      </w:r>
    </w:p>
    <w:p w14:paraId="3BCAE07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},</w:t>
      </w:r>
    </w:p>
    <w:p w14:paraId="7112961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114CE2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6360AF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</w:t>
      </w:r>
      <w:r w:rsidRPr="00537BDA">
        <w:rPr>
          <w:rFonts w:ascii="Consolas" w:hAnsi="Consolas"/>
          <w:color w:val="333333"/>
        </w:rPr>
        <w:t>},</w:t>
      </w:r>
    </w:p>
    <w:p w14:paraId="225024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partOf</w:t>
      </w:r>
      <w:r w:rsidRPr="00537BDA">
        <w:rPr>
          <w:rFonts w:ascii="Consolas" w:hAnsi="Consolas"/>
          <w:color w:val="333333"/>
        </w:rPr>
        <w:t>": {</w:t>
      </w:r>
    </w:p>
    <w:p w14:paraId="7791B93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"</w:t>
      </w:r>
      <w:r w:rsidRPr="00537BDA">
        <w:rPr>
          <w:rFonts w:ascii="Consolas" w:hAnsi="Consolas"/>
          <w:color w:val="333333"/>
          <w:lang w:val="en-US"/>
        </w:rPr>
        <w:t>referenc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>/</w:t>
      </w:r>
      <w:r w:rsidRPr="00537BDA">
        <w:rPr>
          <w:rFonts w:ascii="Consolas" w:hAnsi="Consolas"/>
          <w:color w:val="333333"/>
          <w:lang w:val="en-US"/>
        </w:rPr>
        <w:t>ebb</w:t>
      </w:r>
      <w:r w:rsidRPr="00537BDA">
        <w:rPr>
          <w:rFonts w:ascii="Consolas" w:hAnsi="Consolas"/>
          <w:color w:val="333333"/>
        </w:rPr>
        <w:t>5</w:t>
      </w:r>
      <w:r w:rsidRPr="00537BDA">
        <w:rPr>
          <w:rFonts w:ascii="Consolas" w:hAnsi="Consolas"/>
          <w:color w:val="333333"/>
          <w:lang w:val="en-US"/>
        </w:rPr>
        <w:t>a</w:t>
      </w:r>
      <w:r w:rsidRPr="00537BDA">
        <w:rPr>
          <w:rFonts w:ascii="Consolas" w:hAnsi="Consolas"/>
          <w:color w:val="333333"/>
        </w:rPr>
        <w:t>4</w:t>
      </w:r>
      <w:r w:rsidRPr="00537BDA">
        <w:rPr>
          <w:rFonts w:ascii="Consolas" w:hAnsi="Consolas"/>
          <w:color w:val="333333"/>
          <w:lang w:val="en-US"/>
        </w:rPr>
        <w:t>e</w:t>
      </w:r>
      <w:r w:rsidRPr="00537BDA">
        <w:rPr>
          <w:rFonts w:ascii="Consolas" w:hAnsi="Consolas"/>
          <w:color w:val="333333"/>
        </w:rPr>
        <w:t>6-9487-47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6-9</w:t>
      </w:r>
      <w:r w:rsidRPr="00537BDA">
        <w:rPr>
          <w:rFonts w:ascii="Consolas" w:hAnsi="Consolas"/>
          <w:color w:val="333333"/>
          <w:lang w:val="en-US"/>
        </w:rPr>
        <w:t>db</w:t>
      </w:r>
      <w:r w:rsidRPr="00537BDA">
        <w:rPr>
          <w:rFonts w:ascii="Consolas" w:hAnsi="Consolas"/>
          <w:color w:val="333333"/>
        </w:rPr>
        <w:t>6-5</w:t>
      </w:r>
      <w:r w:rsidRPr="00537BDA">
        <w:rPr>
          <w:rFonts w:ascii="Consolas" w:hAnsi="Consolas"/>
          <w:color w:val="333333"/>
          <w:lang w:val="en-US"/>
        </w:rPr>
        <w:t>b</w:t>
      </w:r>
      <w:r w:rsidRPr="00537BDA">
        <w:rPr>
          <w:rFonts w:ascii="Consolas" w:hAnsi="Consolas"/>
          <w:color w:val="333333"/>
        </w:rPr>
        <w:t>7647</w:t>
      </w:r>
      <w:r w:rsidRPr="00537BDA">
        <w:rPr>
          <w:rFonts w:ascii="Consolas" w:hAnsi="Consolas"/>
          <w:color w:val="333333"/>
          <w:lang w:val="en-US"/>
        </w:rPr>
        <w:t>ed</w:t>
      </w:r>
      <w:r w:rsidRPr="00537BDA">
        <w:rPr>
          <w:rFonts w:ascii="Consolas" w:hAnsi="Consolas"/>
          <w:color w:val="333333"/>
        </w:rPr>
        <w:t xml:space="preserve">148" //Ссылка на ресурс </w:t>
      </w:r>
      <w:r w:rsidRPr="00537BDA">
        <w:rPr>
          <w:rFonts w:ascii="Consolas" w:hAnsi="Consolas"/>
          <w:color w:val="333333"/>
          <w:lang w:val="en-US"/>
        </w:rPr>
        <w:t>Location</w:t>
      </w:r>
      <w:r w:rsidRPr="00537BD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C7A7FF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728C079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010CE68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, {</w:t>
      </w:r>
    </w:p>
    <w:p w14:paraId="66F5AB3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79B6C18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resource</w:t>
      </w:r>
      <w:r w:rsidRPr="00537BDA">
        <w:rPr>
          <w:rFonts w:ascii="Consolas" w:hAnsi="Consolas"/>
          <w:color w:val="333333"/>
        </w:rPr>
        <w:t>": {</w:t>
      </w:r>
    </w:p>
    <w:p w14:paraId="732AA40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"</w:t>
      </w:r>
      <w:r w:rsidRPr="00537BDA">
        <w:rPr>
          <w:rFonts w:ascii="Consolas" w:hAnsi="Consolas"/>
          <w:color w:val="333333"/>
          <w:lang w:val="en-US"/>
        </w:rPr>
        <w:t>resourceType</w:t>
      </w:r>
      <w:r w:rsidRPr="00537BDA">
        <w:rPr>
          <w:rFonts w:ascii="Consolas" w:hAnsi="Consolas"/>
          <w:color w:val="333333"/>
        </w:rPr>
        <w:t>": "</w:t>
      </w:r>
      <w:r w:rsidRPr="00537BDA">
        <w:rPr>
          <w:rFonts w:ascii="Consolas" w:hAnsi="Consolas"/>
          <w:color w:val="333333"/>
          <w:lang w:val="en-US"/>
        </w:rPr>
        <w:t>Parameters</w:t>
      </w:r>
      <w:r w:rsidRPr="00537BDA">
        <w:rPr>
          <w:rFonts w:ascii="Consolas" w:hAnsi="Consolas"/>
          <w:color w:val="333333"/>
        </w:rPr>
        <w:t xml:space="preserve">", //Текстовое описание причины отсутствия расписания (в отдельных параметрах по требованиям КУ ФЭР стр.137 </w:t>
      </w:r>
      <w:r w:rsidRPr="00537BDA">
        <w:rPr>
          <w:rFonts w:ascii="Consolas" w:hAnsi="Consolas"/>
          <w:color w:val="333333"/>
          <w:lang w:val="en-US"/>
        </w:rPr>
        <w:t>v</w:t>
      </w:r>
      <w:r w:rsidRPr="00537BDA">
        <w:rPr>
          <w:rFonts w:ascii="Consolas" w:hAnsi="Consolas"/>
          <w:color w:val="333333"/>
        </w:rPr>
        <w:t>3.1.0)</w:t>
      </w:r>
    </w:p>
    <w:p w14:paraId="45E411B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</w:t>
      </w:r>
      <w:r w:rsidRPr="00537BDA">
        <w:rPr>
          <w:rFonts w:ascii="Consolas" w:hAnsi="Consolas"/>
          <w:color w:val="333333"/>
          <w:lang w:val="en-US"/>
        </w:rPr>
        <w:t>"id": "71cdf70d-59d6-430a-b846-68a663b288d7",</w:t>
      </w:r>
    </w:p>
    <w:p w14:paraId="59894E1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038668D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567072F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32F85C4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7CF9001B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778616B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6E22AE6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438A186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23D7506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16338A1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}, {</w:t>
      </w:r>
    </w:p>
    <w:p w14:paraId="5245103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3E8CA80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3516493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3304944F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}</w:t>
      </w:r>
    </w:p>
    <w:p w14:paraId="51BA6ACC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lastRenderedPageBreak/>
        <w:t xml:space="preserve">                    }</w:t>
      </w:r>
    </w:p>
    <w:p w14:paraId="779FF49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]</w:t>
      </w:r>
    </w:p>
    <w:p w14:paraId="4E78297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}</w:t>
      </w:r>
    </w:p>
    <w:p w14:paraId="72DA980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}</w:t>
      </w:r>
    </w:p>
    <w:p w14:paraId="47067B4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]</w:t>
      </w:r>
    </w:p>
    <w:p w14:paraId="5EB3A0F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>}</w:t>
      </w:r>
    </w:p>
    <w:p w14:paraId="2C330597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3C6A2DE0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506EB0CF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  <w:r w:rsidRPr="00537BDA">
        <w:rPr>
          <w:rFonts w:ascii="Times New Roman" w:hAnsi="Times New Roman"/>
          <w:szCs w:val="24"/>
        </w:rPr>
        <w:t>Пример ответа метода (с ошибкой):</w:t>
      </w:r>
    </w:p>
    <w:p w14:paraId="4181C526" w14:textId="77777777" w:rsidR="00BC53E1" w:rsidRPr="00537BDA" w:rsidRDefault="00BC53E1" w:rsidP="00BC53E1">
      <w:pPr>
        <w:pStyle w:val="afff3"/>
        <w:ind w:firstLine="0"/>
        <w:rPr>
          <w:rFonts w:ascii="Times New Roman" w:hAnsi="Times New Roman"/>
          <w:szCs w:val="24"/>
        </w:rPr>
      </w:pPr>
    </w:p>
    <w:p w14:paraId="2A751561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{</w:t>
      </w:r>
    </w:p>
    <w:p w14:paraId="68C1E4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resourceType": "OperationOutcome",</w:t>
      </w:r>
    </w:p>
    <w:p w14:paraId="715ABC07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"issue": [{</w:t>
      </w:r>
    </w:p>
    <w:p w14:paraId="40EC4F28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severity": "error",</w:t>
      </w:r>
    </w:p>
    <w:p w14:paraId="44A579B0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code": "invalid",</w:t>
      </w:r>
    </w:p>
    <w:p w14:paraId="1B3A2BB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"details": {</w:t>
      </w:r>
    </w:p>
    <w:p w14:paraId="21AB7F45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"coding": [{</w:t>
      </w:r>
    </w:p>
    <w:p w14:paraId="4B3E3C9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"system": "urn:oid:1.2.643.2.69.1.1.1.166",</w:t>
      </w:r>
    </w:p>
    <w:p w14:paraId="2DA7C52D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        </w:t>
      </w:r>
      <w:r w:rsidRPr="00537BDA">
        <w:rPr>
          <w:rFonts w:ascii="Consolas" w:hAnsi="Consolas"/>
          <w:color w:val="333333"/>
        </w:rPr>
        <w:t>"</w:t>
      </w:r>
      <w:r w:rsidRPr="00537BDA">
        <w:rPr>
          <w:rFonts w:ascii="Consolas" w:hAnsi="Consolas"/>
          <w:color w:val="333333"/>
          <w:lang w:val="en-US"/>
        </w:rPr>
        <w:t>code</w:t>
      </w:r>
      <w:r w:rsidRPr="00537BDA">
        <w:rPr>
          <w:rFonts w:ascii="Consolas" w:hAnsi="Consolas"/>
          <w:color w:val="333333"/>
        </w:rPr>
        <w:t>": "16",</w:t>
      </w:r>
    </w:p>
    <w:p w14:paraId="1844120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37BDA">
        <w:rPr>
          <w:rFonts w:ascii="Consolas" w:hAnsi="Consolas"/>
          <w:color w:val="333333"/>
        </w:rPr>
        <w:t xml:space="preserve">                        "</w:t>
      </w:r>
      <w:r w:rsidRPr="00537BDA">
        <w:rPr>
          <w:rFonts w:ascii="Consolas" w:hAnsi="Consolas"/>
          <w:color w:val="333333"/>
          <w:lang w:val="en-US"/>
        </w:rPr>
        <w:t>display</w:t>
      </w:r>
      <w:r w:rsidRPr="00537BDA">
        <w:rPr>
          <w:rFonts w:ascii="Consolas" w:hAnsi="Consolas"/>
          <w:color w:val="333333"/>
        </w:rPr>
        <w:t>": "МИС медицинской организации передала некорректные данные"</w:t>
      </w:r>
    </w:p>
    <w:p w14:paraId="0674B013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</w:rPr>
        <w:t xml:space="preserve">                    </w:t>
      </w:r>
      <w:r w:rsidRPr="00537BDA">
        <w:rPr>
          <w:rFonts w:ascii="Consolas" w:hAnsi="Consolas"/>
          <w:color w:val="333333"/>
          <w:lang w:val="en-US"/>
        </w:rPr>
        <w:t>}</w:t>
      </w:r>
    </w:p>
    <w:p w14:paraId="45938359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    ]</w:t>
      </w:r>
    </w:p>
    <w:p w14:paraId="4722BAE2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    }</w:t>
      </w:r>
    </w:p>
    <w:p w14:paraId="1A6849DE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    }</w:t>
      </w:r>
    </w:p>
    <w:p w14:paraId="2DE6945A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 xml:space="preserve">    ]</w:t>
      </w:r>
    </w:p>
    <w:p w14:paraId="01D61E36" w14:textId="77777777" w:rsidR="00BC53E1" w:rsidRPr="00537BDA" w:rsidRDefault="00BC53E1" w:rsidP="00BC53E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537BDA">
        <w:rPr>
          <w:rFonts w:ascii="Consolas" w:hAnsi="Consolas"/>
          <w:color w:val="333333"/>
          <w:lang w:val="en-US"/>
        </w:rPr>
        <w:t>}</w:t>
      </w:r>
    </w:p>
    <w:p w14:paraId="0E51A51C" w14:textId="77777777" w:rsidR="00BC53E1" w:rsidRPr="00537BDA" w:rsidRDefault="00BC53E1" w:rsidP="00BC53E1">
      <w:pPr>
        <w:pStyle w:val="affe"/>
        <w:jc w:val="center"/>
      </w:pPr>
    </w:p>
    <w:p w14:paraId="6D37CC15" w14:textId="77777777" w:rsidR="00BC53E1" w:rsidRPr="00537BDA" w:rsidRDefault="00BC53E1" w:rsidP="00BC53E1">
      <w:pPr>
        <w:pStyle w:val="19"/>
        <w:rPr>
          <w:lang w:val="en-US"/>
        </w:rPr>
      </w:pPr>
      <w:bookmarkStart w:id="229" w:name="_Ref391898284"/>
      <w:bookmarkStart w:id="230" w:name="_Ref391914520"/>
      <w:bookmarkStart w:id="231" w:name="_Ref384372246"/>
      <w:bookmarkStart w:id="232" w:name="_Toc83985063"/>
      <w:bookmarkStart w:id="233" w:name="_Toc531103513"/>
      <w:bookmarkStart w:id="234" w:name="_Toc104280271"/>
      <w:bookmarkEnd w:id="4"/>
      <w:r w:rsidRPr="00537BDA">
        <w:rPr>
          <w:caps w:val="0"/>
        </w:rPr>
        <w:lastRenderedPageBreak/>
        <w:t>Приложение</w:t>
      </w:r>
      <w:r w:rsidRPr="00537BDA">
        <w:rPr>
          <w:caps w:val="0"/>
          <w:lang w:val="en-US"/>
        </w:rPr>
        <w:t xml:space="preserve"> </w:t>
      </w:r>
      <w:r w:rsidRPr="00537BDA">
        <w:fldChar w:fldCharType="begin"/>
      </w:r>
      <w:r w:rsidRPr="00537BDA">
        <w:rPr>
          <w:lang w:val="en-US"/>
        </w:rPr>
        <w:instrText xml:space="preserve"> SEQ </w:instrText>
      </w:r>
      <w:r w:rsidRPr="00537BDA">
        <w:instrText>Приложение</w:instrText>
      </w:r>
      <w:r w:rsidRPr="00537BDA">
        <w:rPr>
          <w:lang w:val="en-US"/>
        </w:rPr>
        <w:instrText xml:space="preserve"> \* ARABIC </w:instrText>
      </w:r>
      <w:r w:rsidRPr="00537BDA">
        <w:fldChar w:fldCharType="separate"/>
      </w:r>
      <w:r w:rsidRPr="00537BDA">
        <w:rPr>
          <w:noProof/>
          <w:lang w:val="en-US"/>
        </w:rPr>
        <w:t>1</w:t>
      </w:r>
      <w:r w:rsidRPr="00537BDA">
        <w:fldChar w:fldCharType="end"/>
      </w:r>
      <w:bookmarkEnd w:id="229"/>
      <w:bookmarkEnd w:id="230"/>
      <w:r w:rsidRPr="00537BDA">
        <w:rPr>
          <w:caps w:val="0"/>
          <w:lang w:val="en-US"/>
        </w:rPr>
        <w:t>. Справочник ошибок</w:t>
      </w:r>
      <w:bookmarkEnd w:id="231"/>
      <w:bookmarkEnd w:id="232"/>
      <w:bookmarkEnd w:id="234"/>
    </w:p>
    <w:p w14:paraId="109D3938" w14:textId="77777777" w:rsidR="00BC53E1" w:rsidRPr="00537BDA" w:rsidRDefault="00BC53E1" w:rsidP="00BC53E1">
      <w:pPr>
        <w:pStyle w:val="afff3"/>
        <w:rPr>
          <w:lang w:val="en-US"/>
        </w:rPr>
      </w:pPr>
    </w:p>
    <w:tbl>
      <w:tblPr>
        <w:tblStyle w:val="affa"/>
        <w:tblW w:w="9464" w:type="dxa"/>
        <w:tblLook w:val="00A0" w:firstRow="1" w:lastRow="0" w:firstColumn="1" w:lastColumn="0" w:noHBand="0" w:noVBand="0"/>
      </w:tblPr>
      <w:tblGrid>
        <w:gridCol w:w="2250"/>
        <w:gridCol w:w="7214"/>
      </w:tblGrid>
      <w:tr w:rsidR="00BC53E1" w:rsidRPr="00537BDA" w14:paraId="47F4E598" w14:textId="77777777" w:rsidTr="00F41827">
        <w:trPr>
          <w:trHeight w:val="300"/>
        </w:trPr>
        <w:tc>
          <w:tcPr>
            <w:tcW w:w="2250" w:type="dxa"/>
            <w:noWrap/>
          </w:tcPr>
          <w:p w14:paraId="7AA8C8EC" w14:textId="77777777" w:rsidR="00BC53E1" w:rsidRPr="00537BDA" w:rsidRDefault="00BC53E1" w:rsidP="00F41827">
            <w:pPr>
              <w:rPr>
                <w:b/>
                <w:color w:val="000000"/>
                <w:lang w:val="en-US"/>
              </w:rPr>
            </w:pPr>
            <w:r w:rsidRPr="00537BDA">
              <w:rPr>
                <w:b/>
                <w:color w:val="000000"/>
              </w:rPr>
              <w:t>Идентификатор</w:t>
            </w:r>
            <w:r w:rsidRPr="00537BDA">
              <w:rPr>
                <w:b/>
                <w:color w:val="000000"/>
                <w:lang w:val="en-US"/>
              </w:rPr>
              <w:t xml:space="preserve"> </w:t>
            </w:r>
            <w:r w:rsidRPr="00537BDA">
              <w:rPr>
                <w:b/>
                <w:color w:val="000000"/>
              </w:rPr>
              <w:t>ошибки</w:t>
            </w:r>
          </w:p>
        </w:tc>
        <w:tc>
          <w:tcPr>
            <w:tcW w:w="7214" w:type="dxa"/>
            <w:noWrap/>
          </w:tcPr>
          <w:p w14:paraId="3830ECB0" w14:textId="77777777" w:rsidR="00BC53E1" w:rsidRPr="00537BDA" w:rsidRDefault="00BC53E1" w:rsidP="00F41827">
            <w:pPr>
              <w:rPr>
                <w:b/>
                <w:color w:val="000000"/>
                <w:lang w:val="en-US"/>
              </w:rPr>
            </w:pPr>
            <w:r w:rsidRPr="00537BDA">
              <w:rPr>
                <w:b/>
                <w:color w:val="000000"/>
              </w:rPr>
              <w:t>Текст</w:t>
            </w:r>
            <w:r w:rsidRPr="00537BDA">
              <w:rPr>
                <w:b/>
                <w:color w:val="000000"/>
                <w:lang w:val="en-US"/>
              </w:rPr>
              <w:t xml:space="preserve"> </w:t>
            </w:r>
            <w:r w:rsidRPr="00537BDA">
              <w:rPr>
                <w:b/>
                <w:color w:val="000000"/>
              </w:rPr>
              <w:t>ошибки</w:t>
            </w:r>
          </w:p>
        </w:tc>
      </w:tr>
      <w:tr w:rsidR="00BC53E1" w:rsidRPr="00537BDA" w14:paraId="3C9AD4B1" w14:textId="77777777" w:rsidTr="00F41827">
        <w:trPr>
          <w:trHeight w:val="300"/>
        </w:trPr>
        <w:tc>
          <w:tcPr>
            <w:tcW w:w="2250" w:type="dxa"/>
            <w:noWrap/>
          </w:tcPr>
          <w:p w14:paraId="1918C0E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</w:tcPr>
          <w:p w14:paraId="65AD18B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 xml:space="preserve">Не был указан/указан неверно </w:t>
            </w:r>
            <w:r w:rsidRPr="00537BDA">
              <w:rPr>
                <w:color w:val="000000"/>
                <w:lang w:val="en-US"/>
              </w:rPr>
              <w:t>guid</w:t>
            </w:r>
            <w:r w:rsidRPr="00537BDA">
              <w:rPr>
                <w:color w:val="000000"/>
              </w:rPr>
              <w:t xml:space="preserve"> при вызове метода</w:t>
            </w:r>
          </w:p>
        </w:tc>
      </w:tr>
      <w:tr w:rsidR="00BC53E1" w:rsidRPr="00537BDA" w14:paraId="25519752" w14:textId="77777777" w:rsidTr="00F41827">
        <w:trPr>
          <w:trHeight w:val="300"/>
        </w:trPr>
        <w:tc>
          <w:tcPr>
            <w:tcW w:w="2250" w:type="dxa"/>
            <w:noWrap/>
          </w:tcPr>
          <w:p w14:paraId="1ADE4F76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</w:tcPr>
          <w:p w14:paraId="5D9B2E71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Отсутствует доступ или не найдена конечная точка</w:t>
            </w:r>
          </w:p>
        </w:tc>
      </w:tr>
      <w:tr w:rsidR="00BC53E1" w:rsidRPr="00537BDA" w14:paraId="3500F828" w14:textId="77777777" w:rsidTr="00F41827">
        <w:trPr>
          <w:trHeight w:val="300"/>
        </w:trPr>
        <w:tc>
          <w:tcPr>
            <w:tcW w:w="2250" w:type="dxa"/>
            <w:noWrap/>
          </w:tcPr>
          <w:p w14:paraId="4626D85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</w:tcPr>
          <w:p w14:paraId="5B465A3F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</w:rPr>
              <w:t>Время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ожидания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истекло</w:t>
            </w:r>
          </w:p>
        </w:tc>
      </w:tr>
      <w:tr w:rsidR="00BC53E1" w:rsidRPr="00537BDA" w14:paraId="60C25EDD" w14:textId="77777777" w:rsidTr="00F41827">
        <w:trPr>
          <w:trHeight w:val="300"/>
        </w:trPr>
        <w:tc>
          <w:tcPr>
            <w:tcW w:w="2250" w:type="dxa"/>
            <w:noWrap/>
          </w:tcPr>
          <w:p w14:paraId="013CE523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</w:tcPr>
          <w:p w14:paraId="182F1196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Получен не полный набор данных для выполнения метода</w:t>
            </w:r>
          </w:p>
        </w:tc>
      </w:tr>
      <w:tr w:rsidR="00BC53E1" w:rsidRPr="00537BDA" w14:paraId="762A1B44" w14:textId="77777777" w:rsidTr="00F41827">
        <w:trPr>
          <w:trHeight w:val="300"/>
        </w:trPr>
        <w:tc>
          <w:tcPr>
            <w:tcW w:w="2250" w:type="dxa"/>
            <w:noWrap/>
          </w:tcPr>
          <w:p w14:paraId="1BBE328B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</w:tcPr>
          <w:p w14:paraId="6AA5D004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а стороне сервиса МИС метод не поддержан</w:t>
            </w:r>
          </w:p>
        </w:tc>
      </w:tr>
      <w:tr w:rsidR="00BC53E1" w:rsidRPr="00537BDA" w14:paraId="51CCE4B1" w14:textId="77777777" w:rsidTr="00F41827">
        <w:trPr>
          <w:trHeight w:val="300"/>
        </w:trPr>
        <w:tc>
          <w:tcPr>
            <w:tcW w:w="2250" w:type="dxa"/>
            <w:noWrap/>
          </w:tcPr>
          <w:p w14:paraId="4864FC89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</w:tcPr>
          <w:p w14:paraId="6538DEE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ехническая ошибка на стороне МИС</w:t>
            </w:r>
          </w:p>
        </w:tc>
      </w:tr>
      <w:tr w:rsidR="00BC53E1" w:rsidRPr="00537BDA" w14:paraId="39C32ABC" w14:textId="77777777" w:rsidTr="00F41827">
        <w:trPr>
          <w:trHeight w:val="300"/>
        </w:trPr>
        <w:tc>
          <w:tcPr>
            <w:tcW w:w="2250" w:type="dxa"/>
            <w:noWrap/>
          </w:tcPr>
          <w:p w14:paraId="3C6E35C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</w:t>
            </w:r>
          </w:p>
        </w:tc>
        <w:tc>
          <w:tcPr>
            <w:tcW w:w="7214" w:type="dxa"/>
            <w:noWrap/>
          </w:tcPr>
          <w:p w14:paraId="6B1257E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BC53E1" w:rsidRPr="00537BDA" w14:paraId="7934D429" w14:textId="77777777" w:rsidTr="00F41827">
        <w:trPr>
          <w:trHeight w:val="300"/>
        </w:trPr>
        <w:tc>
          <w:tcPr>
            <w:tcW w:w="2250" w:type="dxa"/>
            <w:noWrap/>
          </w:tcPr>
          <w:p w14:paraId="0F4B44D8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8</w:t>
            </w:r>
          </w:p>
        </w:tc>
        <w:tc>
          <w:tcPr>
            <w:tcW w:w="7214" w:type="dxa"/>
            <w:noWrap/>
          </w:tcPr>
          <w:p w14:paraId="559CBE13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т связи с сервисом "Управление очередями"</w:t>
            </w:r>
          </w:p>
        </w:tc>
      </w:tr>
      <w:tr w:rsidR="00BC53E1" w:rsidRPr="00537BDA" w14:paraId="483DF199" w14:textId="77777777" w:rsidTr="00F41827">
        <w:trPr>
          <w:trHeight w:val="300"/>
        </w:trPr>
        <w:tc>
          <w:tcPr>
            <w:tcW w:w="2250" w:type="dxa"/>
            <w:noWrap/>
          </w:tcPr>
          <w:p w14:paraId="7ABC335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9</w:t>
            </w:r>
          </w:p>
        </w:tc>
        <w:tc>
          <w:tcPr>
            <w:tcW w:w="7214" w:type="dxa"/>
            <w:noWrap/>
          </w:tcPr>
          <w:p w14:paraId="210B440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 удалось определить ЛПУ для обращения за талонами</w:t>
            </w:r>
          </w:p>
        </w:tc>
      </w:tr>
      <w:tr w:rsidR="00BC53E1" w:rsidRPr="00537BDA" w14:paraId="35C07B89" w14:textId="77777777" w:rsidTr="00F41827">
        <w:trPr>
          <w:trHeight w:val="300"/>
        </w:trPr>
        <w:tc>
          <w:tcPr>
            <w:tcW w:w="2250" w:type="dxa"/>
            <w:noWrap/>
          </w:tcPr>
          <w:p w14:paraId="0B6A5CBE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</w:tcPr>
          <w:p w14:paraId="0A74968E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Учреждение с данным идентификатором отсутствует в справочнике</w:t>
            </w:r>
          </w:p>
        </w:tc>
      </w:tr>
      <w:tr w:rsidR="00BC53E1" w:rsidRPr="00537BDA" w14:paraId="368A6F9B" w14:textId="77777777" w:rsidTr="00F41827">
        <w:trPr>
          <w:trHeight w:val="300"/>
        </w:trPr>
        <w:tc>
          <w:tcPr>
            <w:tcW w:w="2250" w:type="dxa"/>
            <w:noWrap/>
          </w:tcPr>
          <w:p w14:paraId="34500838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11</w:t>
            </w:r>
          </w:p>
        </w:tc>
        <w:tc>
          <w:tcPr>
            <w:tcW w:w="7214" w:type="dxa"/>
            <w:noWrap/>
          </w:tcPr>
          <w:p w14:paraId="7D5810D3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Отсутствуют данные целевой МО</w:t>
            </w:r>
          </w:p>
        </w:tc>
      </w:tr>
      <w:tr w:rsidR="00BC53E1" w:rsidRPr="00537BDA" w14:paraId="3F3F09CC" w14:textId="77777777" w:rsidTr="00F41827">
        <w:trPr>
          <w:trHeight w:val="300"/>
        </w:trPr>
        <w:tc>
          <w:tcPr>
            <w:tcW w:w="2250" w:type="dxa"/>
            <w:noWrap/>
          </w:tcPr>
          <w:p w14:paraId="77E85802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</w:tcPr>
          <w:p w14:paraId="2785489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Ошибка в сервисе УО</w:t>
            </w:r>
          </w:p>
        </w:tc>
      </w:tr>
      <w:tr w:rsidR="00BC53E1" w:rsidRPr="00537BDA" w14:paraId="2C669029" w14:textId="77777777" w:rsidTr="00F41827">
        <w:trPr>
          <w:trHeight w:val="300"/>
        </w:trPr>
        <w:tc>
          <w:tcPr>
            <w:tcW w:w="2250" w:type="dxa"/>
            <w:noWrap/>
          </w:tcPr>
          <w:p w14:paraId="7067A662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3</w:t>
            </w:r>
          </w:p>
        </w:tc>
        <w:tc>
          <w:tcPr>
            <w:tcW w:w="7214" w:type="dxa"/>
            <w:noWrap/>
          </w:tcPr>
          <w:p w14:paraId="5366DE2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действительное значение параметра</w:t>
            </w:r>
          </w:p>
        </w:tc>
      </w:tr>
      <w:tr w:rsidR="00BC53E1" w:rsidRPr="00537BDA" w14:paraId="2E70B071" w14:textId="77777777" w:rsidTr="00F41827">
        <w:trPr>
          <w:trHeight w:val="300"/>
        </w:trPr>
        <w:tc>
          <w:tcPr>
            <w:tcW w:w="2250" w:type="dxa"/>
            <w:noWrap/>
          </w:tcPr>
          <w:p w14:paraId="75B53BA0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4</w:t>
            </w:r>
          </w:p>
        </w:tc>
        <w:tc>
          <w:tcPr>
            <w:tcW w:w="7214" w:type="dxa"/>
            <w:noWrap/>
          </w:tcPr>
          <w:p w14:paraId="44BD54F2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верный формат входящего параметра</w:t>
            </w:r>
          </w:p>
        </w:tc>
      </w:tr>
      <w:tr w:rsidR="00BC53E1" w:rsidRPr="00537BDA" w14:paraId="213F941D" w14:textId="77777777" w:rsidTr="00F41827">
        <w:trPr>
          <w:trHeight w:val="300"/>
        </w:trPr>
        <w:tc>
          <w:tcPr>
            <w:tcW w:w="2250" w:type="dxa"/>
            <w:noWrap/>
          </w:tcPr>
          <w:p w14:paraId="342DA170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5</w:t>
            </w:r>
          </w:p>
        </w:tc>
        <w:tc>
          <w:tcPr>
            <w:tcW w:w="7214" w:type="dxa"/>
            <w:noWrap/>
          </w:tcPr>
          <w:p w14:paraId="55971CF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Внутренняя ошибка сервиса</w:t>
            </w:r>
          </w:p>
        </w:tc>
      </w:tr>
      <w:tr w:rsidR="00BC53E1" w:rsidRPr="00537BDA" w14:paraId="4967C25E" w14:textId="77777777" w:rsidTr="00F41827">
        <w:trPr>
          <w:trHeight w:val="300"/>
        </w:trPr>
        <w:tc>
          <w:tcPr>
            <w:tcW w:w="2250" w:type="dxa"/>
            <w:noWrap/>
          </w:tcPr>
          <w:p w14:paraId="1F21E89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</w:tcPr>
          <w:p w14:paraId="72E4AA5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BC53E1" w:rsidRPr="00537BDA" w14:paraId="5AC1DEFC" w14:textId="77777777" w:rsidTr="00F41827">
        <w:trPr>
          <w:trHeight w:val="300"/>
        </w:trPr>
        <w:tc>
          <w:tcPr>
            <w:tcW w:w="2250" w:type="dxa"/>
            <w:noWrap/>
          </w:tcPr>
          <w:p w14:paraId="2C98663E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</w:tcPr>
          <w:p w14:paraId="6D97270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Пациент с заданными параметрами не найден</w:t>
            </w:r>
          </w:p>
        </w:tc>
      </w:tr>
      <w:tr w:rsidR="00BC53E1" w:rsidRPr="00537BDA" w14:paraId="258F38CC" w14:textId="77777777" w:rsidTr="00F41827">
        <w:trPr>
          <w:trHeight w:val="300"/>
        </w:trPr>
        <w:tc>
          <w:tcPr>
            <w:tcW w:w="2250" w:type="dxa"/>
            <w:noWrap/>
          </w:tcPr>
          <w:p w14:paraId="5A944B7A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</w:tcPr>
          <w:p w14:paraId="062070A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нные пациента не являются уникальными</w:t>
            </w:r>
          </w:p>
        </w:tc>
      </w:tr>
      <w:tr w:rsidR="00BC53E1" w:rsidRPr="00537BDA" w14:paraId="1589458F" w14:textId="77777777" w:rsidTr="00F41827">
        <w:trPr>
          <w:trHeight w:val="300"/>
        </w:trPr>
        <w:tc>
          <w:tcPr>
            <w:tcW w:w="2250" w:type="dxa"/>
            <w:noWrap/>
          </w:tcPr>
          <w:p w14:paraId="0282BA70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</w:tcPr>
          <w:p w14:paraId="6C37035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соответствие записи акта гражданского состояния</w:t>
            </w:r>
          </w:p>
        </w:tc>
      </w:tr>
      <w:tr w:rsidR="00BC53E1" w:rsidRPr="00537BDA" w14:paraId="5C78062D" w14:textId="77777777" w:rsidTr="00F41827">
        <w:trPr>
          <w:trHeight w:val="300"/>
        </w:trPr>
        <w:tc>
          <w:tcPr>
            <w:tcW w:w="2250" w:type="dxa"/>
            <w:noWrap/>
          </w:tcPr>
          <w:p w14:paraId="4E3E34A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23</w:t>
            </w:r>
          </w:p>
        </w:tc>
        <w:tc>
          <w:tcPr>
            <w:tcW w:w="7214" w:type="dxa"/>
            <w:noWrap/>
          </w:tcPr>
          <w:p w14:paraId="43778D64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МИС не вернула идентификатор пациента</w:t>
            </w:r>
          </w:p>
        </w:tc>
      </w:tr>
      <w:tr w:rsidR="00BC53E1" w:rsidRPr="00537BDA" w14:paraId="690A871B" w14:textId="77777777" w:rsidTr="00F41827">
        <w:trPr>
          <w:trHeight w:val="300"/>
        </w:trPr>
        <w:tc>
          <w:tcPr>
            <w:tcW w:w="2250" w:type="dxa"/>
            <w:noWrap/>
          </w:tcPr>
          <w:p w14:paraId="0391C5D1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</w:tcPr>
          <w:p w14:paraId="0A5E91C2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</w:rPr>
              <w:t>Запись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запрещена</w:t>
            </w:r>
          </w:p>
        </w:tc>
      </w:tr>
      <w:tr w:rsidR="00BC53E1" w:rsidRPr="00537BDA" w14:paraId="337C60E9" w14:textId="77777777" w:rsidTr="00F41827">
        <w:trPr>
          <w:trHeight w:val="300"/>
        </w:trPr>
        <w:tc>
          <w:tcPr>
            <w:tcW w:w="2250" w:type="dxa"/>
            <w:noWrap/>
          </w:tcPr>
          <w:p w14:paraId="53EE0986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</w:tcPr>
          <w:p w14:paraId="6DF0370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Расхождения в данных прикрепления пациента</w:t>
            </w:r>
          </w:p>
        </w:tc>
      </w:tr>
      <w:tr w:rsidR="00BC53E1" w:rsidRPr="00537BDA" w14:paraId="5716D583" w14:textId="77777777" w:rsidTr="00F41827">
        <w:trPr>
          <w:trHeight w:val="300"/>
        </w:trPr>
        <w:tc>
          <w:tcPr>
            <w:tcW w:w="2250" w:type="dxa"/>
            <w:noWrap/>
          </w:tcPr>
          <w:p w14:paraId="459EA23C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</w:tcPr>
          <w:p w14:paraId="71C2BE99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соответствие сроков действия полиса ОМС</w:t>
            </w:r>
          </w:p>
        </w:tc>
      </w:tr>
      <w:tr w:rsidR="00BC53E1" w:rsidRPr="00537BDA" w14:paraId="0C97DE81" w14:textId="77777777" w:rsidTr="00F41827">
        <w:trPr>
          <w:trHeight w:val="300"/>
        </w:trPr>
        <w:tc>
          <w:tcPr>
            <w:tcW w:w="2250" w:type="dxa"/>
            <w:noWrap/>
          </w:tcPr>
          <w:p w14:paraId="2209EC04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</w:tcPr>
          <w:p w14:paraId="71B01EB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Специальность врача не соответствует профилю пациента</w:t>
            </w:r>
          </w:p>
        </w:tc>
      </w:tr>
      <w:tr w:rsidR="00BC53E1" w:rsidRPr="00537BDA" w14:paraId="207E9546" w14:textId="77777777" w:rsidTr="00F41827">
        <w:trPr>
          <w:trHeight w:val="300"/>
        </w:trPr>
        <w:tc>
          <w:tcPr>
            <w:tcW w:w="2250" w:type="dxa"/>
            <w:noWrap/>
          </w:tcPr>
          <w:p w14:paraId="393FA400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</w:tcPr>
          <w:p w14:paraId="5983631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арушение порядка и периодичности записи</w:t>
            </w:r>
          </w:p>
        </w:tc>
      </w:tr>
      <w:tr w:rsidR="00BC53E1" w:rsidRPr="00537BDA" w14:paraId="305A2E76" w14:textId="77777777" w:rsidTr="00F41827">
        <w:trPr>
          <w:trHeight w:val="300"/>
        </w:trPr>
        <w:tc>
          <w:tcPr>
            <w:tcW w:w="2250" w:type="dxa"/>
            <w:noWrap/>
          </w:tcPr>
          <w:p w14:paraId="33315F52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</w:tcPr>
          <w:p w14:paraId="08228BC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Пациент имеет предстоящую запись к данному врачу/врачу этой специальности</w:t>
            </w:r>
          </w:p>
        </w:tc>
      </w:tr>
      <w:tr w:rsidR="00BC53E1" w:rsidRPr="00537BDA" w14:paraId="2D5BF10A" w14:textId="77777777" w:rsidTr="00F41827">
        <w:trPr>
          <w:trHeight w:val="300"/>
        </w:trPr>
        <w:tc>
          <w:tcPr>
            <w:tcW w:w="2250" w:type="dxa"/>
            <w:noWrap/>
          </w:tcPr>
          <w:p w14:paraId="0EB5296E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</w:tcPr>
          <w:p w14:paraId="57031C2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Пациент не имеет прикрепления к данному учреждению или участку</w:t>
            </w:r>
          </w:p>
        </w:tc>
      </w:tr>
      <w:tr w:rsidR="00BC53E1" w:rsidRPr="00537BDA" w14:paraId="57C7B524" w14:textId="77777777" w:rsidTr="00F41827">
        <w:trPr>
          <w:trHeight w:val="300"/>
        </w:trPr>
        <w:tc>
          <w:tcPr>
            <w:tcW w:w="2250" w:type="dxa"/>
            <w:noWrap/>
          </w:tcPr>
          <w:p w14:paraId="3B3AE38D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</w:tcPr>
          <w:p w14:paraId="5D3866AC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</w:rPr>
              <w:t>Указан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недопустимый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идентификатор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пациента</w:t>
            </w:r>
          </w:p>
        </w:tc>
      </w:tr>
      <w:tr w:rsidR="00BC53E1" w:rsidRPr="00537BDA" w14:paraId="4BCDFDAC" w14:textId="77777777" w:rsidTr="00F41827">
        <w:trPr>
          <w:trHeight w:val="300"/>
        </w:trPr>
        <w:tc>
          <w:tcPr>
            <w:tcW w:w="2250" w:type="dxa"/>
            <w:noWrap/>
          </w:tcPr>
          <w:p w14:paraId="237D0C0F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</w:tcPr>
          <w:p w14:paraId="0F445718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Указан недопустимый идентификатор талона на запись</w:t>
            </w:r>
          </w:p>
        </w:tc>
      </w:tr>
      <w:tr w:rsidR="00BC53E1" w:rsidRPr="00537BDA" w14:paraId="7175CC67" w14:textId="77777777" w:rsidTr="00F41827">
        <w:trPr>
          <w:trHeight w:val="300"/>
        </w:trPr>
        <w:tc>
          <w:tcPr>
            <w:tcW w:w="2250" w:type="dxa"/>
            <w:noWrap/>
          </w:tcPr>
          <w:p w14:paraId="3889940A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</w:tcPr>
          <w:p w14:paraId="11011455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алон к врачу занят/заблокирован</w:t>
            </w:r>
          </w:p>
        </w:tc>
      </w:tr>
      <w:tr w:rsidR="00BC53E1" w:rsidRPr="00537BDA" w14:paraId="10154A57" w14:textId="77777777" w:rsidTr="00F41827">
        <w:trPr>
          <w:trHeight w:val="300"/>
        </w:trPr>
        <w:tc>
          <w:tcPr>
            <w:tcW w:w="2250" w:type="dxa"/>
            <w:noWrap/>
          </w:tcPr>
          <w:p w14:paraId="4F2F8F3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40</w:t>
            </w:r>
          </w:p>
        </w:tc>
        <w:tc>
          <w:tcPr>
            <w:tcW w:w="7214" w:type="dxa"/>
            <w:noWrap/>
          </w:tcPr>
          <w:p w14:paraId="6E961E4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Пациент уже имеет запись на это время к другому врачу</w:t>
            </w:r>
          </w:p>
        </w:tc>
      </w:tr>
      <w:tr w:rsidR="00BC53E1" w:rsidRPr="00537BDA" w14:paraId="525531DD" w14:textId="77777777" w:rsidTr="00F41827">
        <w:trPr>
          <w:trHeight w:val="300"/>
        </w:trPr>
        <w:tc>
          <w:tcPr>
            <w:tcW w:w="2250" w:type="dxa"/>
            <w:noWrap/>
          </w:tcPr>
          <w:p w14:paraId="1BD1A17B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</w:tcPr>
          <w:p w14:paraId="542CB629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t>Отсутствует информация о врачебных участках по пациенту</w:t>
            </w:r>
          </w:p>
        </w:tc>
      </w:tr>
      <w:tr w:rsidR="00BC53E1" w:rsidRPr="00537BDA" w14:paraId="114E0475" w14:textId="77777777" w:rsidTr="00F41827">
        <w:trPr>
          <w:trHeight w:val="300"/>
        </w:trPr>
        <w:tc>
          <w:tcPr>
            <w:tcW w:w="2250" w:type="dxa"/>
            <w:noWrap/>
          </w:tcPr>
          <w:p w14:paraId="2966C580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2</w:t>
            </w:r>
          </w:p>
        </w:tc>
        <w:tc>
          <w:tcPr>
            <w:tcW w:w="7214" w:type="dxa"/>
            <w:noWrap/>
          </w:tcPr>
          <w:p w14:paraId="66B38DA6" w14:textId="77777777" w:rsidR="00BC53E1" w:rsidRPr="00537BDA" w:rsidRDefault="00BC53E1" w:rsidP="00F41827">
            <w:r w:rsidRPr="00537BDA">
              <w:t>Указан некорректный идентификатор медицинского осмотра</w:t>
            </w:r>
          </w:p>
        </w:tc>
      </w:tr>
      <w:tr w:rsidR="00BC53E1" w:rsidRPr="00537BDA" w14:paraId="3003422A" w14:textId="77777777" w:rsidTr="00F41827">
        <w:trPr>
          <w:trHeight w:val="300"/>
        </w:trPr>
        <w:tc>
          <w:tcPr>
            <w:tcW w:w="2250" w:type="dxa"/>
            <w:noWrap/>
          </w:tcPr>
          <w:p w14:paraId="790DA63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3</w:t>
            </w:r>
          </w:p>
        </w:tc>
        <w:tc>
          <w:tcPr>
            <w:tcW w:w="7214" w:type="dxa"/>
            <w:noWrap/>
          </w:tcPr>
          <w:p w14:paraId="1BAF52AC" w14:textId="77777777" w:rsidR="00BC53E1" w:rsidRPr="00537BDA" w:rsidRDefault="00BC53E1" w:rsidP="00F41827">
            <w:r w:rsidRPr="00537BDA">
              <w:t>Указан некорректный идентификатор медицинской услуги</w:t>
            </w:r>
          </w:p>
        </w:tc>
      </w:tr>
      <w:tr w:rsidR="00BC53E1" w:rsidRPr="00537BDA" w14:paraId="0FF03A8B" w14:textId="77777777" w:rsidTr="00F41827">
        <w:trPr>
          <w:trHeight w:val="300"/>
        </w:trPr>
        <w:tc>
          <w:tcPr>
            <w:tcW w:w="2250" w:type="dxa"/>
            <w:noWrap/>
          </w:tcPr>
          <w:p w14:paraId="080E0926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4</w:t>
            </w:r>
          </w:p>
        </w:tc>
        <w:tc>
          <w:tcPr>
            <w:tcW w:w="7214" w:type="dxa"/>
            <w:noWrap/>
          </w:tcPr>
          <w:p w14:paraId="1D8199A6" w14:textId="77777777" w:rsidR="00BC53E1" w:rsidRPr="00537BDA" w:rsidRDefault="00BC53E1" w:rsidP="00F41827">
            <w:r w:rsidRPr="00537BDA">
              <w:t>Указан некорректный идентификатор медицинского ресурса</w:t>
            </w:r>
          </w:p>
        </w:tc>
      </w:tr>
      <w:tr w:rsidR="00BC53E1" w:rsidRPr="00537BDA" w14:paraId="50388790" w14:textId="77777777" w:rsidTr="00F41827">
        <w:trPr>
          <w:trHeight w:val="300"/>
        </w:trPr>
        <w:tc>
          <w:tcPr>
            <w:tcW w:w="2250" w:type="dxa"/>
            <w:noWrap/>
          </w:tcPr>
          <w:p w14:paraId="0E0293AE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5</w:t>
            </w:r>
          </w:p>
        </w:tc>
        <w:tc>
          <w:tcPr>
            <w:tcW w:w="7214" w:type="dxa"/>
            <w:noWrap/>
          </w:tcPr>
          <w:p w14:paraId="13E841FF" w14:textId="77777777" w:rsidR="00BC53E1" w:rsidRPr="00537BDA" w:rsidRDefault="00BC53E1" w:rsidP="00F41827">
            <w:r w:rsidRPr="00537BDA">
              <w:t>Не найдено расписание медицинского ресурса</w:t>
            </w:r>
          </w:p>
        </w:tc>
      </w:tr>
      <w:tr w:rsidR="00BC53E1" w:rsidRPr="00537BDA" w14:paraId="5D876862" w14:textId="77777777" w:rsidTr="00F41827">
        <w:trPr>
          <w:trHeight w:val="300"/>
        </w:trPr>
        <w:tc>
          <w:tcPr>
            <w:tcW w:w="2250" w:type="dxa"/>
            <w:noWrap/>
          </w:tcPr>
          <w:p w14:paraId="23B5746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6</w:t>
            </w:r>
          </w:p>
        </w:tc>
        <w:tc>
          <w:tcPr>
            <w:tcW w:w="7214" w:type="dxa"/>
            <w:noWrap/>
          </w:tcPr>
          <w:p w14:paraId="034086FE" w14:textId="77777777" w:rsidR="00BC53E1" w:rsidRPr="00537BDA" w:rsidRDefault="00BC53E1" w:rsidP="00F41827">
            <w:r w:rsidRPr="00537BDA">
              <w:t>Отмена записи невозможна, медицинская услуга уже оказана</w:t>
            </w:r>
          </w:p>
        </w:tc>
      </w:tr>
      <w:tr w:rsidR="00BC53E1" w:rsidRPr="00537BDA" w14:paraId="231FC34E" w14:textId="77777777" w:rsidTr="00F41827">
        <w:trPr>
          <w:trHeight w:val="300"/>
        </w:trPr>
        <w:tc>
          <w:tcPr>
            <w:tcW w:w="2250" w:type="dxa"/>
            <w:noWrap/>
          </w:tcPr>
          <w:p w14:paraId="2EBC549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7</w:t>
            </w:r>
          </w:p>
        </w:tc>
        <w:tc>
          <w:tcPr>
            <w:tcW w:w="7214" w:type="dxa"/>
            <w:noWrap/>
          </w:tcPr>
          <w:p w14:paraId="0A05FF4C" w14:textId="77777777" w:rsidR="00BC53E1" w:rsidRPr="00537BDA" w:rsidRDefault="00BC53E1" w:rsidP="00F41827">
            <w:r w:rsidRPr="00537BDA">
              <w:t>Отмена записи невозможна, медицинская услуга обязательна</w:t>
            </w:r>
          </w:p>
        </w:tc>
      </w:tr>
      <w:tr w:rsidR="00BC53E1" w:rsidRPr="00537BDA" w14:paraId="4CF996F8" w14:textId="77777777" w:rsidTr="00F41827">
        <w:trPr>
          <w:trHeight w:val="300"/>
        </w:trPr>
        <w:tc>
          <w:tcPr>
            <w:tcW w:w="2250" w:type="dxa"/>
            <w:noWrap/>
          </w:tcPr>
          <w:p w14:paraId="14943FC3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48</w:t>
            </w:r>
          </w:p>
        </w:tc>
        <w:tc>
          <w:tcPr>
            <w:tcW w:w="7214" w:type="dxa"/>
            <w:noWrap/>
          </w:tcPr>
          <w:p w14:paraId="165EC6B4" w14:textId="77777777" w:rsidR="00BC53E1" w:rsidRPr="00537BDA" w:rsidRDefault="00BC53E1" w:rsidP="00F41827">
            <w:r w:rsidRPr="00537BDA">
              <w:t>Указан некорректный идентификатор сессии</w:t>
            </w:r>
          </w:p>
        </w:tc>
      </w:tr>
      <w:tr w:rsidR="00BC53E1" w:rsidRPr="00537BDA" w14:paraId="39846765" w14:textId="77777777" w:rsidTr="00F41827">
        <w:trPr>
          <w:trHeight w:val="300"/>
        </w:trPr>
        <w:tc>
          <w:tcPr>
            <w:tcW w:w="2250" w:type="dxa"/>
            <w:noWrap/>
          </w:tcPr>
          <w:p w14:paraId="1E218F0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lastRenderedPageBreak/>
              <w:t>49</w:t>
            </w:r>
          </w:p>
        </w:tc>
        <w:tc>
          <w:tcPr>
            <w:tcW w:w="7214" w:type="dxa"/>
            <w:noWrap/>
          </w:tcPr>
          <w:p w14:paraId="087988DE" w14:textId="77777777" w:rsidR="00BC53E1" w:rsidRPr="00537BDA" w:rsidRDefault="00BC53E1" w:rsidP="00F41827">
            <w:r w:rsidRPr="00537BDA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BC53E1" w:rsidRPr="00537BDA" w14:paraId="5B267FE4" w14:textId="77777777" w:rsidTr="00F41827">
        <w:trPr>
          <w:trHeight w:val="300"/>
        </w:trPr>
        <w:tc>
          <w:tcPr>
            <w:tcW w:w="2250" w:type="dxa"/>
            <w:noWrap/>
          </w:tcPr>
          <w:p w14:paraId="277F50C1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50</w:t>
            </w:r>
          </w:p>
        </w:tc>
        <w:tc>
          <w:tcPr>
            <w:tcW w:w="7214" w:type="dxa"/>
            <w:noWrap/>
          </w:tcPr>
          <w:p w14:paraId="5A49C564" w14:textId="77777777" w:rsidR="00BC53E1" w:rsidRPr="00537BDA" w:rsidRDefault="00BC53E1" w:rsidP="00F41827">
            <w:r w:rsidRPr="00537BDA">
              <w:t>Значение PARequestPatientContacts.Phone не может быть пустым</w:t>
            </w:r>
          </w:p>
        </w:tc>
      </w:tr>
      <w:tr w:rsidR="00BC53E1" w:rsidRPr="00537BDA" w14:paraId="6B573A6D" w14:textId="77777777" w:rsidTr="00F41827">
        <w:trPr>
          <w:trHeight w:val="300"/>
        </w:trPr>
        <w:tc>
          <w:tcPr>
            <w:tcW w:w="2250" w:type="dxa"/>
            <w:noWrap/>
          </w:tcPr>
          <w:p w14:paraId="6F05439D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51</w:t>
            </w:r>
          </w:p>
        </w:tc>
        <w:tc>
          <w:tcPr>
            <w:tcW w:w="7214" w:type="dxa"/>
            <w:noWrap/>
          </w:tcPr>
          <w:p w14:paraId="37FFCC8E" w14:textId="77777777" w:rsidR="00BC53E1" w:rsidRPr="00537BDA" w:rsidRDefault="00BC53E1" w:rsidP="00F41827">
            <w:r w:rsidRPr="00537BDA">
              <w:t>Значение PARequestPatientContacts.Phone имеет неверный формат</w:t>
            </w:r>
          </w:p>
        </w:tc>
      </w:tr>
      <w:tr w:rsidR="00BC53E1" w:rsidRPr="00537BDA" w14:paraId="4FCECE5C" w14:textId="77777777" w:rsidTr="00F41827">
        <w:trPr>
          <w:trHeight w:val="300"/>
        </w:trPr>
        <w:tc>
          <w:tcPr>
            <w:tcW w:w="2250" w:type="dxa"/>
            <w:noWrap/>
          </w:tcPr>
          <w:p w14:paraId="0C695572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52</w:t>
            </w:r>
          </w:p>
        </w:tc>
        <w:tc>
          <w:tcPr>
            <w:tcW w:w="7214" w:type="dxa"/>
            <w:noWrap/>
          </w:tcPr>
          <w:p w14:paraId="3FFFB4FB" w14:textId="77777777" w:rsidR="00BC53E1" w:rsidRPr="00537BDA" w:rsidRDefault="00BC53E1" w:rsidP="00F41827">
            <w:r w:rsidRPr="00537BDA">
              <w:t>Значение PARequestPatientContacts.Email имеет неверный формат</w:t>
            </w:r>
          </w:p>
        </w:tc>
      </w:tr>
      <w:tr w:rsidR="00BC53E1" w:rsidRPr="00537BDA" w14:paraId="20E54074" w14:textId="77777777" w:rsidTr="00F41827">
        <w:trPr>
          <w:trHeight w:val="300"/>
        </w:trPr>
        <w:tc>
          <w:tcPr>
            <w:tcW w:w="2250" w:type="dxa"/>
            <w:noWrap/>
          </w:tcPr>
          <w:p w14:paraId="4BCF7CB5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</w:tcPr>
          <w:p w14:paraId="71F00B0F" w14:textId="77777777" w:rsidR="00BC53E1" w:rsidRPr="00537BDA" w:rsidRDefault="00BC53E1" w:rsidP="00F41827">
            <w:r w:rsidRPr="00537BDA">
              <w:t>Значение PASource должно соответствовать одному из значений справочника "Источник записи"</w:t>
            </w:r>
          </w:p>
        </w:tc>
      </w:tr>
      <w:tr w:rsidR="00BC53E1" w:rsidRPr="00537BDA" w14:paraId="48ACDB9E" w14:textId="77777777" w:rsidTr="00F41827">
        <w:trPr>
          <w:trHeight w:val="300"/>
        </w:trPr>
        <w:tc>
          <w:tcPr>
            <w:tcW w:w="2250" w:type="dxa"/>
            <w:noWrap/>
          </w:tcPr>
          <w:p w14:paraId="15E65B50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</w:tcPr>
          <w:p w14:paraId="4149D63E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</w:rPr>
              <w:t>Указан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недопустимый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идентификатор</w:t>
            </w:r>
            <w:r w:rsidRPr="00537BDA">
              <w:rPr>
                <w:color w:val="000000"/>
                <w:lang w:val="en-US"/>
              </w:rPr>
              <w:t xml:space="preserve"> </w:t>
            </w:r>
            <w:r w:rsidRPr="00537BDA">
              <w:rPr>
                <w:color w:val="000000"/>
              </w:rPr>
              <w:t>врача</w:t>
            </w:r>
          </w:p>
        </w:tc>
      </w:tr>
      <w:tr w:rsidR="00BC53E1" w:rsidRPr="00537BDA" w14:paraId="18391D2C" w14:textId="77777777" w:rsidTr="00F41827">
        <w:trPr>
          <w:trHeight w:val="300"/>
        </w:trPr>
        <w:tc>
          <w:tcPr>
            <w:tcW w:w="2250" w:type="dxa"/>
            <w:noWrap/>
          </w:tcPr>
          <w:p w14:paraId="2A722719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1</w:t>
            </w:r>
          </w:p>
        </w:tc>
        <w:tc>
          <w:tcPr>
            <w:tcW w:w="7214" w:type="dxa"/>
            <w:noWrap/>
          </w:tcPr>
          <w:p w14:paraId="7852B6B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Указаны недопустимые интервалы времени</w:t>
            </w:r>
          </w:p>
        </w:tc>
      </w:tr>
      <w:tr w:rsidR="00BC53E1" w:rsidRPr="00537BDA" w14:paraId="0A32F936" w14:textId="77777777" w:rsidTr="00F41827">
        <w:trPr>
          <w:trHeight w:val="300"/>
        </w:trPr>
        <w:tc>
          <w:tcPr>
            <w:tcW w:w="2250" w:type="dxa"/>
            <w:noWrap/>
          </w:tcPr>
          <w:p w14:paraId="6220D090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2</w:t>
            </w:r>
          </w:p>
        </w:tc>
        <w:tc>
          <w:tcPr>
            <w:tcW w:w="7214" w:type="dxa"/>
            <w:noWrap/>
          </w:tcPr>
          <w:p w14:paraId="1FEE0B44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BC53E1" w:rsidRPr="00537BDA" w14:paraId="7B35B71C" w14:textId="77777777" w:rsidTr="00F41827">
        <w:trPr>
          <w:trHeight w:val="300"/>
        </w:trPr>
        <w:tc>
          <w:tcPr>
            <w:tcW w:w="2250" w:type="dxa"/>
            <w:noWrap/>
          </w:tcPr>
          <w:p w14:paraId="608F475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3</w:t>
            </w:r>
          </w:p>
        </w:tc>
        <w:tc>
          <w:tcPr>
            <w:tcW w:w="7214" w:type="dxa"/>
            <w:noWrap/>
          </w:tcPr>
          <w:p w14:paraId="73B17DD8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BC53E1" w:rsidRPr="00537BDA" w14:paraId="68AAF8CC" w14:textId="77777777" w:rsidTr="00F41827">
        <w:trPr>
          <w:trHeight w:val="300"/>
        </w:trPr>
        <w:tc>
          <w:tcPr>
            <w:tcW w:w="2250" w:type="dxa"/>
            <w:noWrap/>
          </w:tcPr>
          <w:p w14:paraId="56BE9FE3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4</w:t>
            </w:r>
          </w:p>
        </w:tc>
        <w:tc>
          <w:tcPr>
            <w:tcW w:w="7214" w:type="dxa"/>
            <w:noWrap/>
          </w:tcPr>
          <w:p w14:paraId="6A08A4E6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BC53E1" w:rsidRPr="00537BDA" w14:paraId="092EC318" w14:textId="77777777" w:rsidTr="00F41827">
        <w:trPr>
          <w:trHeight w:val="300"/>
        </w:trPr>
        <w:tc>
          <w:tcPr>
            <w:tcW w:w="2250" w:type="dxa"/>
            <w:noWrap/>
          </w:tcPr>
          <w:p w14:paraId="0217A3D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5</w:t>
            </w:r>
          </w:p>
        </w:tc>
        <w:tc>
          <w:tcPr>
            <w:tcW w:w="7214" w:type="dxa"/>
            <w:noWrap/>
          </w:tcPr>
          <w:p w14:paraId="5FF65BD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BC53E1" w:rsidRPr="00537BDA" w14:paraId="2CCDE38C" w14:textId="77777777" w:rsidTr="00F41827">
        <w:trPr>
          <w:trHeight w:val="300"/>
        </w:trPr>
        <w:tc>
          <w:tcPr>
            <w:tcW w:w="2250" w:type="dxa"/>
            <w:noWrap/>
          </w:tcPr>
          <w:p w14:paraId="61FF34B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6</w:t>
            </w:r>
          </w:p>
        </w:tc>
        <w:tc>
          <w:tcPr>
            <w:tcW w:w="7214" w:type="dxa"/>
            <w:noWrap/>
          </w:tcPr>
          <w:p w14:paraId="1696A894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BC53E1" w:rsidRPr="00537BDA" w14:paraId="3FDD6A7A" w14:textId="77777777" w:rsidTr="00F41827">
        <w:trPr>
          <w:trHeight w:val="300"/>
        </w:trPr>
        <w:tc>
          <w:tcPr>
            <w:tcW w:w="2250" w:type="dxa"/>
            <w:noWrap/>
          </w:tcPr>
          <w:p w14:paraId="719F4B05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67</w:t>
            </w:r>
          </w:p>
        </w:tc>
        <w:tc>
          <w:tcPr>
            <w:tcW w:w="7214" w:type="dxa"/>
            <w:noWrap/>
          </w:tcPr>
          <w:p w14:paraId="070E04DE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BC53E1" w:rsidRPr="00537BDA" w14:paraId="67CA73C3" w14:textId="77777777" w:rsidTr="00F41827">
        <w:trPr>
          <w:trHeight w:val="300"/>
        </w:trPr>
        <w:tc>
          <w:tcPr>
            <w:tcW w:w="2250" w:type="dxa"/>
            <w:noWrap/>
          </w:tcPr>
          <w:p w14:paraId="2C4A9C25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0</w:t>
            </w:r>
          </w:p>
        </w:tc>
        <w:tc>
          <w:tcPr>
            <w:tcW w:w="7214" w:type="dxa"/>
            <w:noWrap/>
          </w:tcPr>
          <w:p w14:paraId="4554F86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Указан недопустимый идентификатор специальности</w:t>
            </w:r>
          </w:p>
        </w:tc>
      </w:tr>
      <w:tr w:rsidR="00BC53E1" w:rsidRPr="00537BDA" w14:paraId="692413F8" w14:textId="77777777" w:rsidTr="00F41827">
        <w:trPr>
          <w:trHeight w:val="300"/>
        </w:trPr>
        <w:tc>
          <w:tcPr>
            <w:tcW w:w="2250" w:type="dxa"/>
            <w:noWrap/>
          </w:tcPr>
          <w:p w14:paraId="5CC7F2B4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1</w:t>
            </w:r>
          </w:p>
        </w:tc>
        <w:tc>
          <w:tcPr>
            <w:tcW w:w="7214" w:type="dxa"/>
            <w:noWrap/>
          </w:tcPr>
          <w:p w14:paraId="7DB6CEAF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BC53E1" w:rsidRPr="00537BDA" w14:paraId="0C31F7BC" w14:textId="77777777" w:rsidTr="00F41827">
        <w:trPr>
          <w:trHeight w:val="300"/>
        </w:trPr>
        <w:tc>
          <w:tcPr>
            <w:tcW w:w="2250" w:type="dxa"/>
            <w:noWrap/>
          </w:tcPr>
          <w:p w14:paraId="281F0FCD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2</w:t>
            </w:r>
          </w:p>
        </w:tc>
        <w:tc>
          <w:tcPr>
            <w:tcW w:w="7214" w:type="dxa"/>
            <w:noWrap/>
          </w:tcPr>
          <w:p w14:paraId="4AADE4DE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т доступного врача для вызова врача на дом</w:t>
            </w:r>
          </w:p>
        </w:tc>
      </w:tr>
      <w:tr w:rsidR="00BC53E1" w:rsidRPr="00537BDA" w14:paraId="387D8E50" w14:textId="77777777" w:rsidTr="00F41827">
        <w:trPr>
          <w:trHeight w:val="300"/>
        </w:trPr>
        <w:tc>
          <w:tcPr>
            <w:tcW w:w="2250" w:type="dxa"/>
            <w:noWrap/>
          </w:tcPr>
          <w:p w14:paraId="73F9AE07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3</w:t>
            </w:r>
          </w:p>
        </w:tc>
        <w:tc>
          <w:tcPr>
            <w:tcW w:w="7214" w:type="dxa"/>
            <w:noWrap/>
          </w:tcPr>
          <w:p w14:paraId="4C962E5D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т доступных слотов для вызова врача на дом</w:t>
            </w:r>
          </w:p>
        </w:tc>
      </w:tr>
      <w:tr w:rsidR="00BC53E1" w:rsidRPr="00537BDA" w14:paraId="33A32178" w14:textId="77777777" w:rsidTr="00F41827">
        <w:trPr>
          <w:trHeight w:val="300"/>
        </w:trPr>
        <w:tc>
          <w:tcPr>
            <w:tcW w:w="2250" w:type="dxa"/>
            <w:noWrap/>
          </w:tcPr>
          <w:p w14:paraId="43C95573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</w:tcPr>
          <w:p w14:paraId="1DDFF412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BC53E1" w:rsidRPr="00537BDA" w14:paraId="31C99D25" w14:textId="77777777" w:rsidTr="00F41827">
        <w:trPr>
          <w:trHeight w:val="300"/>
        </w:trPr>
        <w:tc>
          <w:tcPr>
            <w:tcW w:w="2250" w:type="dxa"/>
            <w:noWrap/>
          </w:tcPr>
          <w:p w14:paraId="1447C4A6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6</w:t>
            </w:r>
          </w:p>
        </w:tc>
        <w:tc>
          <w:tcPr>
            <w:tcW w:w="7214" w:type="dxa"/>
            <w:noWrap/>
          </w:tcPr>
          <w:p w14:paraId="204FD5C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аправление не найдено по параметрам поиска</w:t>
            </w:r>
          </w:p>
        </w:tc>
      </w:tr>
      <w:tr w:rsidR="00BC53E1" w:rsidRPr="00537BDA" w14:paraId="0F5532FC" w14:textId="77777777" w:rsidTr="00F41827">
        <w:trPr>
          <w:trHeight w:val="300"/>
        </w:trPr>
        <w:tc>
          <w:tcPr>
            <w:tcW w:w="2250" w:type="dxa"/>
            <w:noWrap/>
          </w:tcPr>
          <w:p w14:paraId="1E9E6A76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77</w:t>
            </w:r>
          </w:p>
        </w:tc>
        <w:tc>
          <w:tcPr>
            <w:tcW w:w="7214" w:type="dxa"/>
            <w:noWrap/>
          </w:tcPr>
          <w:p w14:paraId="3E66F86D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BC53E1" w:rsidRPr="00537BDA" w14:paraId="5F95996E" w14:textId="77777777" w:rsidTr="00F41827">
        <w:trPr>
          <w:trHeight w:val="300"/>
        </w:trPr>
        <w:tc>
          <w:tcPr>
            <w:tcW w:w="2250" w:type="dxa"/>
            <w:noWrap/>
          </w:tcPr>
          <w:p w14:paraId="5291A8AA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</w:tcPr>
          <w:p w14:paraId="390067A9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Нет прикрепления к ЛПУ</w:t>
            </w:r>
          </w:p>
        </w:tc>
      </w:tr>
      <w:tr w:rsidR="00BC53E1" w:rsidRPr="00537BDA" w14:paraId="11411805" w14:textId="77777777" w:rsidTr="00F41827">
        <w:trPr>
          <w:trHeight w:val="300"/>
        </w:trPr>
        <w:tc>
          <w:tcPr>
            <w:tcW w:w="2250" w:type="dxa"/>
            <w:noWrap/>
          </w:tcPr>
          <w:p w14:paraId="092C056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</w:tcPr>
          <w:p w14:paraId="78D7FE3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Сведения о записи не найдены</w:t>
            </w:r>
          </w:p>
        </w:tc>
      </w:tr>
      <w:tr w:rsidR="00BC53E1" w:rsidRPr="00537BDA" w14:paraId="2597A894" w14:textId="77777777" w:rsidTr="00F41827">
        <w:trPr>
          <w:trHeight w:val="300"/>
        </w:trPr>
        <w:tc>
          <w:tcPr>
            <w:tcW w:w="2250" w:type="dxa"/>
            <w:noWrap/>
          </w:tcPr>
          <w:p w14:paraId="09433197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</w:tcPr>
          <w:p w14:paraId="71D2230D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известный источник записи</w:t>
            </w:r>
          </w:p>
        </w:tc>
      </w:tr>
      <w:tr w:rsidR="00BC53E1" w:rsidRPr="00537BDA" w14:paraId="6C247B78" w14:textId="77777777" w:rsidTr="00F41827">
        <w:trPr>
          <w:trHeight w:val="300"/>
        </w:trPr>
        <w:tc>
          <w:tcPr>
            <w:tcW w:w="2250" w:type="dxa"/>
            <w:noWrap/>
          </w:tcPr>
          <w:p w14:paraId="462AFD2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92</w:t>
            </w:r>
          </w:p>
        </w:tc>
        <w:tc>
          <w:tcPr>
            <w:tcW w:w="7214" w:type="dxa"/>
            <w:noWrap/>
          </w:tcPr>
          <w:p w14:paraId="7A3F5EC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Заявка {idPar} не найдена среди активных заявок</w:t>
            </w:r>
          </w:p>
        </w:tc>
      </w:tr>
      <w:tr w:rsidR="00BC53E1" w:rsidRPr="00537BDA" w14:paraId="450E3A47" w14:textId="77777777" w:rsidTr="00F41827">
        <w:trPr>
          <w:trHeight w:val="300"/>
        </w:trPr>
        <w:tc>
          <w:tcPr>
            <w:tcW w:w="2250" w:type="dxa"/>
            <w:noWrap/>
          </w:tcPr>
          <w:p w14:paraId="4EA18FD2" w14:textId="77777777" w:rsidR="00BC53E1" w:rsidRPr="00537BDA" w:rsidRDefault="00BC53E1" w:rsidP="00F41827">
            <w:pPr>
              <w:rPr>
                <w:color w:val="000000"/>
                <w:lang w:val="en-US"/>
              </w:rPr>
            </w:pPr>
            <w:r w:rsidRPr="00537BDA">
              <w:rPr>
                <w:color w:val="000000"/>
              </w:rPr>
              <w:t>9</w:t>
            </w:r>
            <w:r w:rsidRPr="00537BDA">
              <w:rPr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</w:tcPr>
          <w:p w14:paraId="2717546A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Неизвестный статус записи</w:t>
            </w:r>
          </w:p>
        </w:tc>
      </w:tr>
      <w:tr w:rsidR="00BC53E1" w:rsidRPr="00537BDA" w14:paraId="7BEFA4E9" w14:textId="77777777" w:rsidTr="00F41827">
        <w:trPr>
          <w:trHeight w:val="300"/>
        </w:trPr>
        <w:tc>
          <w:tcPr>
            <w:tcW w:w="2250" w:type="dxa"/>
            <w:noWrap/>
          </w:tcPr>
          <w:p w14:paraId="4DDE927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99</w:t>
            </w:r>
          </w:p>
        </w:tc>
        <w:tc>
          <w:tcPr>
            <w:tcW w:w="7214" w:type="dxa"/>
            <w:noWrap/>
          </w:tcPr>
          <w:p w14:paraId="6EA6469B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BC53E1" w:rsidRPr="005852CE" w14:paraId="55751E30" w14:textId="77777777" w:rsidTr="00F41827">
        <w:trPr>
          <w:trHeight w:val="300"/>
        </w:trPr>
        <w:tc>
          <w:tcPr>
            <w:tcW w:w="2250" w:type="dxa"/>
            <w:noWrap/>
          </w:tcPr>
          <w:p w14:paraId="3396818C" w14:textId="77777777" w:rsidR="00BC53E1" w:rsidRPr="00537BDA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101</w:t>
            </w:r>
          </w:p>
        </w:tc>
        <w:tc>
          <w:tcPr>
            <w:tcW w:w="7214" w:type="dxa"/>
            <w:noWrap/>
          </w:tcPr>
          <w:p w14:paraId="2FF497ED" w14:textId="77777777" w:rsidR="00BC53E1" w:rsidRDefault="00BC53E1" w:rsidP="00F41827">
            <w:pPr>
              <w:rPr>
                <w:color w:val="000000"/>
              </w:rPr>
            </w:pPr>
            <w:r w:rsidRPr="00537BDA">
              <w:rPr>
                <w:color w:val="000000"/>
              </w:rPr>
              <w:t>Техническая ошибка на стороне Fer</w:t>
            </w:r>
          </w:p>
        </w:tc>
      </w:tr>
      <w:bookmarkEnd w:id="233"/>
    </w:tbl>
    <w:p w14:paraId="730B15FA" w14:textId="0913EF08" w:rsidR="00C00381" w:rsidRPr="0073023E" w:rsidRDefault="00C00381" w:rsidP="0000735B">
      <w:pPr>
        <w:pStyle w:val="affff9"/>
      </w:pPr>
    </w:p>
    <w:sectPr w:rsidR="00C00381" w:rsidRPr="0073023E" w:rsidSect="000A7337">
      <w:headerReference w:type="default" r:id="rId43"/>
      <w:headerReference w:type="first" r:id="rId44"/>
      <w:footerReference w:type="first" r:id="rId4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B8D228" w14:textId="77777777" w:rsidR="004E0F01" w:rsidRDefault="004E0F01" w:rsidP="002162D9">
      <w:r>
        <w:separator/>
      </w:r>
    </w:p>
  </w:endnote>
  <w:endnote w:type="continuationSeparator" w:id="0">
    <w:p w14:paraId="785B717E" w14:textId="77777777" w:rsidR="004E0F01" w:rsidRDefault="004E0F01" w:rsidP="002162D9">
      <w:r>
        <w:continuationSeparator/>
      </w:r>
    </w:p>
  </w:endnote>
  <w:endnote w:type="continuationNotice" w:id="1">
    <w:p w14:paraId="00CD90EF" w14:textId="77777777" w:rsidR="004E0F01" w:rsidRDefault="004E0F0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E98295" w14:textId="77777777" w:rsidR="004E0F01" w:rsidRDefault="004E0F01" w:rsidP="002162D9">
      <w:r>
        <w:separator/>
      </w:r>
    </w:p>
  </w:footnote>
  <w:footnote w:type="continuationSeparator" w:id="0">
    <w:p w14:paraId="3EED69D0" w14:textId="77777777" w:rsidR="004E0F01" w:rsidRDefault="004E0F01" w:rsidP="002162D9">
      <w:r>
        <w:continuationSeparator/>
      </w:r>
    </w:p>
  </w:footnote>
  <w:footnote w:type="continuationNotice" w:id="1">
    <w:p w14:paraId="0959FC5E" w14:textId="77777777" w:rsidR="004E0F01" w:rsidRDefault="004E0F01"/>
  </w:footnote>
  <w:footnote w:id="2">
    <w:p w14:paraId="0A7B36F0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3F75C12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3">
    <w:p w14:paraId="3393F1EF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DB53E08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4">
    <w:p w14:paraId="3D199B70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1A6CEC0F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5">
    <w:p w14:paraId="5FA8C327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6853A8D9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6">
    <w:p w14:paraId="6C818C6F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0F564FA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7">
    <w:p w14:paraId="212F9EF8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AF242E5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8">
    <w:p w14:paraId="7AFD2ADF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5D62AB7D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9">
    <w:p w14:paraId="2D59CBA1" w14:textId="77777777" w:rsidR="00BC53E1" w:rsidRDefault="00BC53E1" w:rsidP="00BC53E1">
      <w:pPr>
        <w:pStyle w:val="aff3"/>
      </w:pPr>
      <w:r>
        <w:rPr>
          <w:rStyle w:val="aff5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направл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68E5A492" w14:textId="77777777" w:rsidR="00BC53E1" w:rsidRPr="00C45D3B" w:rsidRDefault="00BC53E1" w:rsidP="00BC53E1">
      <w:pPr>
        <w:pStyle w:val="aff3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9874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832262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0E533C9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0FD7EC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0B5784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14B61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32E55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3DF5C8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240164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9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31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6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9" w15:restartNumberingAfterBreak="0">
    <w:nsid w:val="378B18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9D2704D"/>
    <w:multiLevelType w:val="multilevel"/>
    <w:tmpl w:val="520E4586"/>
    <w:numStyleLink w:val="a4"/>
  </w:abstractNum>
  <w:abstractNum w:abstractNumId="41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43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5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4A931FE4"/>
    <w:multiLevelType w:val="multilevel"/>
    <w:tmpl w:val="BE76607A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suff w:val="space"/>
      <w:lvlText w:val="%1.%2."/>
      <w:lvlJc w:val="left"/>
      <w:pPr>
        <w:ind w:left="0" w:firstLine="567"/>
      </w:pPr>
      <w:rPr>
        <w:rFonts w:cs="Times New Roman" w:hint="default"/>
        <w:sz w:val="24"/>
        <w:szCs w:val="24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48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0" w15:restartNumberingAfterBreak="0">
    <w:nsid w:val="52427C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54CE24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A454D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D5720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D7926B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3F56F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4" w15:restartNumberingAfterBreak="0">
    <w:nsid w:val="66EF3B1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7" w15:restartNumberingAfterBreak="0">
    <w:nsid w:val="6B7E7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 w15:restartNumberingAfterBreak="0">
    <w:nsid w:val="6C222E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9" w15:restartNumberingAfterBreak="0">
    <w:nsid w:val="6DAE7D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6DB03E7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5E75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93830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9E404ED"/>
    <w:multiLevelType w:val="multilevel"/>
    <w:tmpl w:val="6FE6461A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suff w:val="space"/>
      <w:lvlText w:val="%1.%2."/>
      <w:lvlJc w:val="center"/>
      <w:pPr>
        <w:ind w:left="0" w:firstLine="288"/>
      </w:pPr>
      <w:rPr>
        <w:rFonts w:cs="Times New Roman" w:hint="default"/>
        <w:sz w:val="24"/>
        <w:szCs w:val="24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77" w15:restartNumberingAfterBreak="0">
    <w:nsid w:val="7B276B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8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79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71365256">
    <w:abstractNumId w:val="8"/>
  </w:num>
  <w:num w:numId="2" w16cid:durableId="980615739">
    <w:abstractNumId w:val="34"/>
  </w:num>
  <w:num w:numId="3" w16cid:durableId="2008054766">
    <w:abstractNumId w:val="78"/>
  </w:num>
  <w:num w:numId="4" w16cid:durableId="1896433472">
    <w:abstractNumId w:val="19"/>
  </w:num>
  <w:num w:numId="5" w16cid:durableId="430048343">
    <w:abstractNumId w:val="42"/>
  </w:num>
  <w:num w:numId="6" w16cid:durableId="747701245">
    <w:abstractNumId w:val="26"/>
  </w:num>
  <w:num w:numId="7" w16cid:durableId="108475389">
    <w:abstractNumId w:val="28"/>
  </w:num>
  <w:num w:numId="8" w16cid:durableId="1006708388">
    <w:abstractNumId w:val="40"/>
  </w:num>
  <w:num w:numId="9" w16cid:durableId="1817723036">
    <w:abstractNumId w:val="6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44"/>
  </w:num>
  <w:num w:numId="16" w16cid:durableId="309746047">
    <w:abstractNumId w:val="36"/>
  </w:num>
  <w:num w:numId="17" w16cid:durableId="449586993">
    <w:abstractNumId w:val="35"/>
  </w:num>
  <w:num w:numId="18" w16cid:durableId="1101220585">
    <w:abstractNumId w:val="59"/>
  </w:num>
  <w:num w:numId="19" w16cid:durableId="123886393">
    <w:abstractNumId w:val="66"/>
  </w:num>
  <w:num w:numId="20" w16cid:durableId="1907110096">
    <w:abstractNumId w:val="30"/>
  </w:num>
  <w:num w:numId="21" w16cid:durableId="1373116516">
    <w:abstractNumId w:val="38"/>
  </w:num>
  <w:num w:numId="22" w16cid:durableId="1624968356">
    <w:abstractNumId w:val="43"/>
  </w:num>
  <w:num w:numId="23" w16cid:durableId="1569994728">
    <w:abstractNumId w:val="32"/>
  </w:num>
  <w:num w:numId="24" w16cid:durableId="250704557">
    <w:abstractNumId w:val="11"/>
  </w:num>
  <w:num w:numId="25" w16cid:durableId="590311046">
    <w:abstractNumId w:val="16"/>
  </w:num>
  <w:num w:numId="26" w16cid:durableId="1725329048">
    <w:abstractNumId w:val="79"/>
  </w:num>
  <w:num w:numId="27" w16cid:durableId="2120101829">
    <w:abstractNumId w:val="29"/>
  </w:num>
  <w:num w:numId="28" w16cid:durableId="1548686374">
    <w:abstractNumId w:val="23"/>
  </w:num>
  <w:num w:numId="29" w16cid:durableId="586622792">
    <w:abstractNumId w:val="73"/>
  </w:num>
  <w:num w:numId="30" w16cid:durableId="630016810">
    <w:abstractNumId w:val="31"/>
  </w:num>
  <w:num w:numId="31" w16cid:durableId="1224173090">
    <w:abstractNumId w:val="71"/>
  </w:num>
  <w:num w:numId="32" w16cid:durableId="2105615240">
    <w:abstractNumId w:val="53"/>
  </w:num>
  <w:num w:numId="33" w16cid:durableId="1565873745">
    <w:abstractNumId w:val="54"/>
  </w:num>
  <w:num w:numId="34" w16cid:durableId="610863224">
    <w:abstractNumId w:val="56"/>
  </w:num>
  <w:num w:numId="35" w16cid:durableId="424960150">
    <w:abstractNumId w:val="27"/>
  </w:num>
  <w:num w:numId="36" w16cid:durableId="576356306">
    <w:abstractNumId w:val="52"/>
  </w:num>
  <w:num w:numId="37" w16cid:durableId="2094037790">
    <w:abstractNumId w:val="48"/>
  </w:num>
  <w:num w:numId="38" w16cid:durableId="112024548">
    <w:abstractNumId w:val="68"/>
  </w:num>
  <w:num w:numId="39" w16cid:durableId="65420164">
    <w:abstractNumId w:val="17"/>
  </w:num>
  <w:num w:numId="40" w16cid:durableId="1778869942">
    <w:abstractNumId w:val="60"/>
  </w:num>
  <w:num w:numId="41" w16cid:durableId="597254020">
    <w:abstractNumId w:val="74"/>
  </w:num>
  <w:num w:numId="42" w16cid:durableId="203715101">
    <w:abstractNumId w:val="10"/>
  </w:num>
  <w:num w:numId="43" w16cid:durableId="456415477">
    <w:abstractNumId w:val="14"/>
  </w:num>
  <w:num w:numId="44" w16cid:durableId="1736584163">
    <w:abstractNumId w:val="61"/>
  </w:num>
  <w:num w:numId="45" w16cid:durableId="1574004672">
    <w:abstractNumId w:val="7"/>
  </w:num>
  <w:num w:numId="46" w16cid:durableId="1817379174">
    <w:abstractNumId w:val="37"/>
  </w:num>
  <w:num w:numId="47" w16cid:durableId="1724527378">
    <w:abstractNumId w:val="41"/>
  </w:num>
  <w:num w:numId="48" w16cid:durableId="2125727611">
    <w:abstractNumId w:val="15"/>
  </w:num>
  <w:num w:numId="49" w16cid:durableId="673459974">
    <w:abstractNumId w:val="46"/>
  </w:num>
  <w:num w:numId="50" w16cid:durableId="737246077">
    <w:abstractNumId w:val="45"/>
  </w:num>
  <w:num w:numId="51" w16cid:durableId="1028993299">
    <w:abstractNumId w:val="21"/>
  </w:num>
  <w:num w:numId="52" w16cid:durableId="1434668885">
    <w:abstractNumId w:val="33"/>
  </w:num>
  <w:num w:numId="53" w16cid:durableId="1205824829">
    <w:abstractNumId w:val="18"/>
  </w:num>
  <w:num w:numId="54" w16cid:durableId="2102332962">
    <w:abstractNumId w:val="24"/>
  </w:num>
  <w:num w:numId="55" w16cid:durableId="1327439365">
    <w:abstractNumId w:val="65"/>
  </w:num>
  <w:num w:numId="56" w16cid:durableId="1625117323">
    <w:abstractNumId w:val="25"/>
  </w:num>
  <w:num w:numId="57" w16cid:durableId="1712807877">
    <w:abstractNumId w:val="63"/>
  </w:num>
  <w:num w:numId="58" w16cid:durableId="991982627">
    <w:abstractNumId w:val="75"/>
  </w:num>
  <w:num w:numId="59" w16cid:durableId="1013652072">
    <w:abstractNumId w:val="50"/>
  </w:num>
  <w:num w:numId="60" w16cid:durableId="1740248843">
    <w:abstractNumId w:val="72"/>
  </w:num>
  <w:num w:numId="61" w16cid:durableId="170682916">
    <w:abstractNumId w:val="64"/>
  </w:num>
  <w:num w:numId="62" w16cid:durableId="1075324050">
    <w:abstractNumId w:val="5"/>
  </w:num>
  <w:num w:numId="63" w16cid:durableId="642270867">
    <w:abstractNumId w:val="13"/>
  </w:num>
  <w:num w:numId="64" w16cid:durableId="750388295">
    <w:abstractNumId w:val="55"/>
  </w:num>
  <w:num w:numId="65" w16cid:durableId="961497406">
    <w:abstractNumId w:val="67"/>
  </w:num>
  <w:num w:numId="66" w16cid:durableId="1693218018">
    <w:abstractNumId w:val="77"/>
  </w:num>
  <w:num w:numId="67" w16cid:durableId="1344671135">
    <w:abstractNumId w:val="9"/>
  </w:num>
  <w:num w:numId="68" w16cid:durableId="861167528">
    <w:abstractNumId w:val="62"/>
  </w:num>
  <w:num w:numId="69" w16cid:durableId="74212495">
    <w:abstractNumId w:val="39"/>
  </w:num>
  <w:num w:numId="70" w16cid:durableId="462188127">
    <w:abstractNumId w:val="69"/>
  </w:num>
  <w:num w:numId="71" w16cid:durableId="1896620221">
    <w:abstractNumId w:val="58"/>
  </w:num>
  <w:num w:numId="72" w16cid:durableId="746534778">
    <w:abstractNumId w:val="70"/>
  </w:num>
  <w:num w:numId="73" w16cid:durableId="1873422801">
    <w:abstractNumId w:val="22"/>
  </w:num>
  <w:num w:numId="74" w16cid:durableId="693188186">
    <w:abstractNumId w:val="57"/>
  </w:num>
  <w:num w:numId="75" w16cid:durableId="1550605362">
    <w:abstractNumId w:val="12"/>
  </w:num>
  <w:num w:numId="76" w16cid:durableId="1771782134">
    <w:abstractNumId w:val="49"/>
  </w:num>
  <w:num w:numId="77" w16cid:durableId="944071660">
    <w:abstractNumId w:val="76"/>
  </w:num>
  <w:num w:numId="78" w16cid:durableId="425463612">
    <w:abstractNumId w:val="47"/>
  </w:num>
  <w:num w:numId="79" w16cid:durableId="353649185">
    <w:abstractNumId w:val="51"/>
  </w:num>
  <w:num w:numId="80" w16cid:durableId="700058716">
    <w:abstractNumId w:val="20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uiPriority w:val="99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api.netrika.ru/docs.php?article=Terminology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hyperlink" Target="https://nsi.rosminzdrav.ru/" TargetMode="External"/><Relationship Id="rId21" Type="http://schemas.openxmlformats.org/officeDocument/2006/relationships/hyperlink" Target="https://hl7.org/fhir/operations.html" TargetMode="External"/><Relationship Id="rId34" Type="http://schemas.openxmlformats.org/officeDocument/2006/relationships/hyperlink" Target="https://nsi.rosminzdrav.ru/" TargetMode="External"/><Relationship Id="rId42" Type="http://schemas.openxmlformats.org/officeDocument/2006/relationships/package" Target="embeddings/Microsoft_Visio_Drawing6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hl7.org/fhir/operations.html" TargetMode="External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l7.org/fhir/summary.html" TargetMode="External"/><Relationship Id="rId24" Type="http://schemas.openxmlformats.org/officeDocument/2006/relationships/hyperlink" Target="https://hl7.org/fhir/operations.html" TargetMode="External"/><Relationship Id="rId32" Type="http://schemas.openxmlformats.org/officeDocument/2006/relationships/image" Target="media/image10.png"/><Relationship Id="rId37" Type="http://schemas.openxmlformats.org/officeDocument/2006/relationships/package" Target="embeddings/Microsoft_Visio_Drawing5.vsdx"/><Relationship Id="rId40" Type="http://schemas.openxmlformats.org/officeDocument/2006/relationships/hyperlink" Target="https://hl7.org/fhir/operations.html" TargetMode="External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10" Type="http://schemas.openxmlformats.org/officeDocument/2006/relationships/hyperlink" Target="https://hl7.org/fhir/R4/index.html" TargetMode="External"/><Relationship Id="rId19" Type="http://schemas.openxmlformats.org/officeDocument/2006/relationships/image" Target="media/image3.png"/><Relationship Id="rId31" Type="http://schemas.openxmlformats.org/officeDocument/2006/relationships/image" Target="media/image9.pn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s://hl7.org/fhir/operations.html" TargetMode="External"/><Relationship Id="rId30" Type="http://schemas.openxmlformats.org/officeDocument/2006/relationships/image" Target="media/image8.png"/><Relationship Id="rId35" Type="http://schemas.openxmlformats.org/officeDocument/2006/relationships/hyperlink" Target="https://hl7.org/fhir/operations.html" TargetMode="External"/><Relationship Id="rId43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s://hl7.org/fhir/http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hyperlink" Target="https://nsi.rosminzdrav.ru/" TargetMode="External"/><Relationship Id="rId38" Type="http://schemas.openxmlformats.org/officeDocument/2006/relationships/hyperlink" Target="https://nsi.rosminzdrav.ru/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4.png"/><Relationship Id="rId41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1</Pages>
  <Words>39976</Words>
  <Characters>227866</Characters>
  <Application>Microsoft Office Word</Application>
  <DocSecurity>0</DocSecurity>
  <Lines>1898</Lines>
  <Paragraphs>5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23:00Z</dcterms:modified>
</cp:coreProperties>
</file>